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A6B" w:rsidRDefault="00223A6B" w:rsidP="00223A6B">
      <w:pPr>
        <w:spacing w:line="480" w:lineRule="auto"/>
        <w:ind w:firstLineChars="112" w:firstLine="382"/>
        <w:rPr>
          <w:b/>
          <w:bCs/>
          <w:sz w:val="32"/>
        </w:rPr>
      </w:pPr>
      <w:bookmarkStart w:id="0" w:name="_Hlk483396815"/>
      <w:bookmarkEnd w:id="0"/>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913BB5" w:rsidRDefault="00913BB5"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bookmarkStart w:id="1" w:name="_Hlk483403254"/>
      <w:r w:rsidRPr="001B0F7B">
        <w:rPr>
          <w:rFonts w:ascii="宋体" w:hAnsi="宋体" w:hint="eastAsia"/>
          <w:b/>
          <w:bCs/>
          <w:sz w:val="32"/>
          <w:u w:val="single"/>
        </w:rPr>
        <w:t>基于手机的室内导航与浏览系统设计与实现</w:t>
      </w:r>
      <w:bookmarkEnd w:id="1"/>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68556E">
          <w:headerReference w:type="even" r:id="rId8"/>
          <w:headerReference w:type="default" r:id="rId9"/>
          <w:footerReference w:type="even" r:id="rId10"/>
          <w:footerReference w:type="default" r:id="rId11"/>
          <w:headerReference w:type="first" r:id="rId12"/>
          <w:footerReference w:type="first" r:id="rId13"/>
          <w:pgSz w:w="11906" w:h="16838"/>
          <w:pgMar w:top="1985" w:right="1474" w:bottom="1474" w:left="1701"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w:t>
      </w:r>
      <w:r w:rsidR="00725F5A">
        <w:rPr>
          <w:rFonts w:hint="eastAsia"/>
        </w:rPr>
        <w:t>来</w:t>
      </w:r>
      <w:r w:rsidR="00C57E6C">
        <w:rPr>
          <w:rFonts w:hint="eastAsia"/>
        </w:rPr>
        <w:t>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r w:rsidR="00725F5A">
        <w:rPr>
          <w:rFonts w:hint="eastAsia"/>
        </w:rPr>
        <w:t>从而实现定位与导航</w:t>
      </w:r>
      <w:r w:rsidR="00EA6B4B">
        <w:rPr>
          <w:rFonts w:hint="eastAsia"/>
        </w:rPr>
        <w:t>。</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CC34CB" w:rsidRPr="00CC34CB">
        <w:rPr>
          <w:rFonts w:hint="eastAsia"/>
        </w:rPr>
        <w:t>20</w:t>
      </w:r>
      <w:r w:rsidR="00CC34CB" w:rsidRPr="00CC34CB">
        <w:rPr>
          <w:rFonts w:hint="eastAsia"/>
        </w:rPr>
        <w:t>米以内误差小于</w:t>
      </w:r>
      <w:r w:rsidR="00CC34CB" w:rsidRPr="00CC34CB">
        <w:rPr>
          <w:rFonts w:hint="eastAsia"/>
        </w:rPr>
        <w:t>2</w:t>
      </w:r>
      <w:r w:rsidR="00CC34CB" w:rsidRPr="00CC34CB">
        <w:rPr>
          <w:rFonts w:hint="eastAsia"/>
        </w:rPr>
        <w:t>米</w:t>
      </w:r>
      <w:r w:rsidR="00796E1C">
        <w:rPr>
          <w:rFonts w:hint="eastAsia"/>
        </w:rPr>
        <w:t>的定位</w:t>
      </w:r>
      <w:r w:rsidR="00CC34CB">
        <w:rPr>
          <w:rFonts w:hint="eastAsia"/>
        </w:rPr>
        <w:t>误差</w:t>
      </w:r>
      <w:r w:rsidR="00796E1C">
        <w:rPr>
          <w:rFonts w:hint="eastAsia"/>
        </w:rPr>
        <w:t>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w:t>
      </w:r>
      <w:r w:rsidR="008F220D">
        <w:t xml:space="preserve">computer science </w:t>
      </w:r>
      <w:r>
        <w:t>and</w:t>
      </w:r>
      <w:r w:rsidR="008F220D">
        <w:t xml:space="preserve"> information technology</w:t>
      </w:r>
      <w:r w:rsidR="006866B8">
        <w:t xml:space="preserve"> </w:t>
      </w:r>
      <w:r w:rsidR="006866B8">
        <w:rPr>
          <w:rFonts w:hint="eastAsia"/>
        </w:rPr>
        <w:t>and</w:t>
      </w:r>
      <w:r w:rsidR="006866B8">
        <w:t xml:space="preserve"> embedded devices</w:t>
      </w:r>
      <w:r>
        <w:t xml:space="preserv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rsidR="006866B8">
        <w:t xml:space="preserve"> the location of</w:t>
      </w:r>
      <w:r>
        <w:t xml:space="preserve"> individual</w:t>
      </w:r>
      <w:r w:rsidR="006866B8">
        <w:t>s</w:t>
      </w:r>
      <w:r>
        <w:t xml:space="preserve"> in </w:t>
      </w:r>
      <w:r w:rsidR="006866B8">
        <w:t>a</w:t>
      </w:r>
      <w:r>
        <w:t xml:space="preserv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w:t>
      </w:r>
      <w:r w:rsidR="006866B8">
        <w:t>combine with</w:t>
      </w:r>
      <w:r>
        <w:t xml:space="preserve"> </w:t>
      </w:r>
      <w:r w:rsidR="006866B8">
        <w:t>using</w:t>
      </w:r>
      <w:r w:rsidR="00665A53">
        <w:t xml:space="preserve"> </w:t>
      </w:r>
      <w:r>
        <w:t>the dead reckoning algorithm to calculate the mobile phone path information</w:t>
      </w:r>
      <w:r w:rsidR="00665A53" w:rsidRPr="00665A53">
        <w:t xml:space="preserve"> </w:t>
      </w:r>
      <w:r w:rsidR="00665A53">
        <w:t>in the real world</w:t>
      </w:r>
      <w:r>
        <w:t xml:space="preserve">. </w:t>
      </w:r>
      <w:r w:rsidR="006866B8">
        <w:t>For the purpose of optimizing</w:t>
      </w:r>
      <w:r>
        <w:t xml:space="preserv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 xml:space="preserve">ndroid smart phones to develop a software </w:t>
      </w:r>
      <w:r w:rsidR="00BF025E">
        <w:t>which</w:t>
      </w:r>
      <w:r>
        <w:t xml:space="preserve">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large office buildings</w:t>
      </w:r>
      <w:r w:rsidR="00BF025E">
        <w:t>,</w:t>
      </w:r>
      <w:r w:rsidR="00BF025E" w:rsidRPr="00BF025E">
        <w:t xml:space="preserve"> </w:t>
      </w:r>
      <w:r w:rsidR="00BF025E">
        <w:t xml:space="preserve">museums </w:t>
      </w:r>
      <w:r>
        <w:t>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C028CE"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317390" w:history="1">
            <w:r w:rsidR="00C028CE" w:rsidRPr="002D5097">
              <w:rPr>
                <w:rStyle w:val="aa"/>
                <w:noProof/>
              </w:rPr>
              <w:t>第</w:t>
            </w:r>
            <w:r w:rsidR="00C028CE" w:rsidRPr="002D5097">
              <w:rPr>
                <w:rStyle w:val="aa"/>
                <w:noProof/>
              </w:rPr>
              <w:t>1</w:t>
            </w:r>
            <w:r w:rsidR="00C028CE" w:rsidRPr="002D5097">
              <w:rPr>
                <w:rStyle w:val="aa"/>
                <w:noProof/>
              </w:rPr>
              <w:t>章</w:t>
            </w:r>
            <w:r w:rsidR="00C028CE" w:rsidRPr="002D5097">
              <w:rPr>
                <w:rStyle w:val="aa"/>
                <w:noProof/>
              </w:rPr>
              <w:t xml:space="preserve"> </w:t>
            </w:r>
            <w:r w:rsidR="00C028CE" w:rsidRPr="002D5097">
              <w:rPr>
                <w:rStyle w:val="aa"/>
                <w:noProof/>
              </w:rPr>
              <w:t>绪论</w:t>
            </w:r>
            <w:r w:rsidR="00C028CE">
              <w:rPr>
                <w:noProof/>
                <w:webHidden/>
              </w:rPr>
              <w:tab/>
            </w:r>
            <w:r w:rsidR="00C028CE">
              <w:rPr>
                <w:noProof/>
                <w:webHidden/>
              </w:rPr>
              <w:fldChar w:fldCharType="begin"/>
            </w:r>
            <w:r w:rsidR="00C028CE">
              <w:rPr>
                <w:noProof/>
                <w:webHidden/>
              </w:rPr>
              <w:instrText xml:space="preserve"> PAGEREF _Toc483317390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391" w:history="1">
            <w:r w:rsidR="00C028CE" w:rsidRPr="002D5097">
              <w:rPr>
                <w:rStyle w:val="aa"/>
                <w:noProof/>
              </w:rPr>
              <w:t xml:space="preserve">1.1 </w:t>
            </w:r>
            <w:r w:rsidR="00C028CE" w:rsidRPr="002D5097">
              <w:rPr>
                <w:rStyle w:val="aa"/>
                <w:noProof/>
              </w:rPr>
              <w:t>课题的背景和意义</w:t>
            </w:r>
            <w:r w:rsidR="00C028CE">
              <w:rPr>
                <w:noProof/>
                <w:webHidden/>
              </w:rPr>
              <w:tab/>
            </w:r>
            <w:r w:rsidR="00C028CE">
              <w:rPr>
                <w:noProof/>
                <w:webHidden/>
              </w:rPr>
              <w:fldChar w:fldCharType="begin"/>
            </w:r>
            <w:r w:rsidR="00C028CE">
              <w:rPr>
                <w:noProof/>
                <w:webHidden/>
              </w:rPr>
              <w:instrText xml:space="preserve"> PAGEREF _Toc483317391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392" w:history="1">
            <w:r w:rsidR="00C028CE" w:rsidRPr="002D5097">
              <w:rPr>
                <w:rStyle w:val="aa"/>
                <w:noProof/>
              </w:rPr>
              <w:t xml:space="preserve">1.2 </w:t>
            </w:r>
            <w:r w:rsidR="00C028CE" w:rsidRPr="002D5097">
              <w:rPr>
                <w:rStyle w:val="aa"/>
                <w:noProof/>
              </w:rPr>
              <w:t>国内外研究现状</w:t>
            </w:r>
            <w:r w:rsidR="00C028CE">
              <w:rPr>
                <w:noProof/>
                <w:webHidden/>
              </w:rPr>
              <w:tab/>
            </w:r>
            <w:r w:rsidR="00C028CE">
              <w:rPr>
                <w:noProof/>
                <w:webHidden/>
              </w:rPr>
              <w:fldChar w:fldCharType="begin"/>
            </w:r>
            <w:r w:rsidR="00C028CE">
              <w:rPr>
                <w:noProof/>
                <w:webHidden/>
              </w:rPr>
              <w:instrText xml:space="preserve"> PAGEREF _Toc483317392 \h </w:instrText>
            </w:r>
            <w:r w:rsidR="00C028CE">
              <w:rPr>
                <w:noProof/>
                <w:webHidden/>
              </w:rPr>
            </w:r>
            <w:r w:rsidR="00C028CE">
              <w:rPr>
                <w:noProof/>
                <w:webHidden/>
              </w:rPr>
              <w:fldChar w:fldCharType="separate"/>
            </w:r>
            <w:r w:rsidR="00C028CE">
              <w:rPr>
                <w:noProof/>
                <w:webHidden/>
              </w:rPr>
              <w:t>3</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393" w:history="1">
            <w:r w:rsidR="00C028CE" w:rsidRPr="002D5097">
              <w:rPr>
                <w:rStyle w:val="aa"/>
                <w:noProof/>
              </w:rPr>
              <w:t xml:space="preserve">1.3 </w:t>
            </w:r>
            <w:r w:rsidR="00C028CE" w:rsidRPr="002D5097">
              <w:rPr>
                <w:rStyle w:val="aa"/>
                <w:noProof/>
              </w:rPr>
              <w:t>本论文实现的目标</w:t>
            </w:r>
            <w:r w:rsidR="00C028CE">
              <w:rPr>
                <w:noProof/>
                <w:webHidden/>
              </w:rPr>
              <w:tab/>
            </w:r>
            <w:r w:rsidR="00C028CE">
              <w:rPr>
                <w:noProof/>
                <w:webHidden/>
              </w:rPr>
              <w:fldChar w:fldCharType="begin"/>
            </w:r>
            <w:r w:rsidR="00C028CE">
              <w:rPr>
                <w:noProof/>
                <w:webHidden/>
              </w:rPr>
              <w:instrText xml:space="preserve"> PAGEREF _Toc483317393 \h </w:instrText>
            </w:r>
            <w:r w:rsidR="00C028CE">
              <w:rPr>
                <w:noProof/>
                <w:webHidden/>
              </w:rPr>
            </w:r>
            <w:r w:rsidR="00C028CE">
              <w:rPr>
                <w:noProof/>
                <w:webHidden/>
              </w:rPr>
              <w:fldChar w:fldCharType="separate"/>
            </w:r>
            <w:r w:rsidR="00C028CE">
              <w:rPr>
                <w:noProof/>
                <w:webHidden/>
              </w:rPr>
              <w:t>5</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394" w:history="1">
            <w:r w:rsidR="00C028CE" w:rsidRPr="002D5097">
              <w:rPr>
                <w:rStyle w:val="aa"/>
                <w:noProof/>
              </w:rPr>
              <w:t xml:space="preserve">1.4 </w:t>
            </w:r>
            <w:r w:rsidR="00C028CE" w:rsidRPr="002D5097">
              <w:rPr>
                <w:rStyle w:val="aa"/>
                <w:noProof/>
              </w:rPr>
              <w:t>论文的主要工作和章节安排</w:t>
            </w:r>
            <w:r w:rsidR="00C028CE">
              <w:rPr>
                <w:noProof/>
                <w:webHidden/>
              </w:rPr>
              <w:tab/>
            </w:r>
            <w:r w:rsidR="00C028CE">
              <w:rPr>
                <w:noProof/>
                <w:webHidden/>
              </w:rPr>
              <w:fldChar w:fldCharType="begin"/>
            </w:r>
            <w:r w:rsidR="00C028CE">
              <w:rPr>
                <w:noProof/>
                <w:webHidden/>
              </w:rPr>
              <w:instrText xml:space="preserve"> PAGEREF _Toc483317394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05117F">
          <w:pPr>
            <w:pStyle w:val="13"/>
            <w:tabs>
              <w:tab w:val="right" w:leader="dot" w:pos="8296"/>
            </w:tabs>
            <w:ind w:firstLine="480"/>
            <w:rPr>
              <w:rFonts w:asciiTheme="minorHAnsi" w:eastAsiaTheme="minorEastAsia" w:hAnsiTheme="minorHAnsi" w:cstheme="minorBidi"/>
              <w:noProof/>
              <w:spacing w:val="0"/>
              <w:sz w:val="21"/>
            </w:rPr>
          </w:pPr>
          <w:hyperlink w:anchor="_Toc483317395" w:history="1">
            <w:r w:rsidR="00C028CE" w:rsidRPr="002D5097">
              <w:rPr>
                <w:rStyle w:val="aa"/>
                <w:noProof/>
              </w:rPr>
              <w:t>第</w:t>
            </w:r>
            <w:r w:rsidR="00C028CE" w:rsidRPr="002D5097">
              <w:rPr>
                <w:rStyle w:val="aa"/>
                <w:noProof/>
              </w:rPr>
              <w:t>2</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IMU</w:t>
            </w:r>
            <w:r w:rsidR="00C028CE" w:rsidRPr="002D5097">
              <w:rPr>
                <w:rStyle w:val="aa"/>
                <w:noProof/>
              </w:rPr>
              <w:t>的导航算法设计</w:t>
            </w:r>
            <w:r w:rsidR="00C028CE">
              <w:rPr>
                <w:noProof/>
                <w:webHidden/>
              </w:rPr>
              <w:tab/>
            </w:r>
            <w:r w:rsidR="00C028CE">
              <w:rPr>
                <w:noProof/>
                <w:webHidden/>
              </w:rPr>
              <w:fldChar w:fldCharType="begin"/>
            </w:r>
            <w:r w:rsidR="00C028CE">
              <w:rPr>
                <w:noProof/>
                <w:webHidden/>
              </w:rPr>
              <w:instrText xml:space="preserve"> PAGEREF _Toc483317395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396" w:history="1">
            <w:r w:rsidR="00C028CE" w:rsidRPr="002D5097">
              <w:rPr>
                <w:rStyle w:val="aa"/>
                <w:noProof/>
              </w:rPr>
              <w:t xml:space="preserve">2.1 </w:t>
            </w:r>
            <w:r w:rsidR="00C028CE" w:rsidRPr="002D5097">
              <w:rPr>
                <w:rStyle w:val="aa"/>
                <w:noProof/>
              </w:rPr>
              <w:t>数据同步算法设计</w:t>
            </w:r>
            <w:r w:rsidR="00C028CE">
              <w:rPr>
                <w:noProof/>
                <w:webHidden/>
              </w:rPr>
              <w:tab/>
            </w:r>
            <w:r w:rsidR="00C028CE">
              <w:rPr>
                <w:noProof/>
                <w:webHidden/>
              </w:rPr>
              <w:fldChar w:fldCharType="begin"/>
            </w:r>
            <w:r w:rsidR="00C028CE">
              <w:rPr>
                <w:noProof/>
                <w:webHidden/>
              </w:rPr>
              <w:instrText xml:space="preserve"> PAGEREF _Toc483317396 \h </w:instrText>
            </w:r>
            <w:r w:rsidR="00C028CE">
              <w:rPr>
                <w:noProof/>
                <w:webHidden/>
              </w:rPr>
            </w:r>
            <w:r w:rsidR="00C028CE">
              <w:rPr>
                <w:noProof/>
                <w:webHidden/>
              </w:rPr>
              <w:fldChar w:fldCharType="separate"/>
            </w:r>
            <w:r w:rsidR="00C028CE">
              <w:rPr>
                <w:noProof/>
                <w:webHidden/>
              </w:rPr>
              <w:t>9</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397" w:history="1">
            <w:r w:rsidR="00C028CE" w:rsidRPr="002D5097">
              <w:rPr>
                <w:rStyle w:val="aa"/>
                <w:noProof/>
              </w:rPr>
              <w:t xml:space="preserve">2.2 </w:t>
            </w:r>
            <w:r w:rsidR="00C028CE" w:rsidRPr="002D5097">
              <w:rPr>
                <w:rStyle w:val="aa"/>
                <w:noProof/>
              </w:rPr>
              <w:t>基于</w:t>
            </w:r>
            <w:r w:rsidR="00C028CE" w:rsidRPr="002D5097">
              <w:rPr>
                <w:rStyle w:val="aa"/>
                <w:noProof/>
              </w:rPr>
              <w:t>EKF</w:t>
            </w:r>
            <w:r w:rsidR="00C028CE" w:rsidRPr="002D5097">
              <w:rPr>
                <w:rStyle w:val="aa"/>
                <w:noProof/>
              </w:rPr>
              <w:t>传感器融合的手机姿态求解算法设计</w:t>
            </w:r>
            <w:r w:rsidR="00C028CE">
              <w:rPr>
                <w:noProof/>
                <w:webHidden/>
              </w:rPr>
              <w:tab/>
            </w:r>
            <w:r w:rsidR="00C028CE">
              <w:rPr>
                <w:noProof/>
                <w:webHidden/>
              </w:rPr>
              <w:fldChar w:fldCharType="begin"/>
            </w:r>
            <w:r w:rsidR="00C028CE">
              <w:rPr>
                <w:noProof/>
                <w:webHidden/>
              </w:rPr>
              <w:instrText xml:space="preserve"> PAGEREF _Toc483317397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05117F">
          <w:pPr>
            <w:pStyle w:val="31"/>
            <w:tabs>
              <w:tab w:val="right" w:leader="dot" w:pos="8296"/>
            </w:tabs>
            <w:ind w:left="1040" w:firstLine="480"/>
            <w:rPr>
              <w:rFonts w:asciiTheme="minorHAnsi" w:eastAsiaTheme="minorEastAsia" w:hAnsiTheme="minorHAnsi" w:cstheme="minorBidi"/>
              <w:noProof/>
              <w:spacing w:val="0"/>
              <w:sz w:val="21"/>
            </w:rPr>
          </w:pPr>
          <w:hyperlink w:anchor="_Toc483317398" w:history="1">
            <w:r w:rsidR="00C028CE" w:rsidRPr="002D5097">
              <w:rPr>
                <w:rStyle w:val="aa"/>
                <w:noProof/>
              </w:rPr>
              <w:t xml:space="preserve">2.2.1 </w:t>
            </w:r>
            <w:r w:rsidR="00C028CE" w:rsidRPr="002D5097">
              <w:rPr>
                <w:rStyle w:val="aa"/>
                <w:noProof/>
              </w:rPr>
              <w:t>传感器数据误差分析</w:t>
            </w:r>
            <w:r w:rsidR="00C028CE">
              <w:rPr>
                <w:noProof/>
                <w:webHidden/>
              </w:rPr>
              <w:tab/>
            </w:r>
            <w:r w:rsidR="00C028CE">
              <w:rPr>
                <w:noProof/>
                <w:webHidden/>
              </w:rPr>
              <w:fldChar w:fldCharType="begin"/>
            </w:r>
            <w:r w:rsidR="00C028CE">
              <w:rPr>
                <w:noProof/>
                <w:webHidden/>
              </w:rPr>
              <w:instrText xml:space="preserve"> PAGEREF _Toc483317398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05117F">
          <w:pPr>
            <w:pStyle w:val="31"/>
            <w:tabs>
              <w:tab w:val="right" w:leader="dot" w:pos="8296"/>
            </w:tabs>
            <w:ind w:left="1040" w:firstLine="480"/>
            <w:rPr>
              <w:rFonts w:asciiTheme="minorHAnsi" w:eastAsiaTheme="minorEastAsia" w:hAnsiTheme="minorHAnsi" w:cstheme="minorBidi"/>
              <w:noProof/>
              <w:spacing w:val="0"/>
              <w:sz w:val="21"/>
            </w:rPr>
          </w:pPr>
          <w:hyperlink w:anchor="_Toc483317399" w:history="1">
            <w:r w:rsidR="00C028CE" w:rsidRPr="002D5097">
              <w:rPr>
                <w:rStyle w:val="aa"/>
                <w:noProof/>
              </w:rPr>
              <w:t xml:space="preserve">2.2.2 </w:t>
            </w:r>
            <w:r w:rsidR="00C028CE" w:rsidRPr="002D5097">
              <w:rPr>
                <w:rStyle w:val="aa"/>
                <w:noProof/>
              </w:rPr>
              <w:t>坐标系下定义及变换</w:t>
            </w:r>
            <w:r w:rsidR="00C028CE">
              <w:rPr>
                <w:noProof/>
                <w:webHidden/>
              </w:rPr>
              <w:tab/>
            </w:r>
            <w:r w:rsidR="00C028CE">
              <w:rPr>
                <w:noProof/>
                <w:webHidden/>
              </w:rPr>
              <w:fldChar w:fldCharType="begin"/>
            </w:r>
            <w:r w:rsidR="00C028CE">
              <w:rPr>
                <w:noProof/>
                <w:webHidden/>
              </w:rPr>
              <w:instrText xml:space="preserve"> PAGEREF _Toc483317399 \h </w:instrText>
            </w:r>
            <w:r w:rsidR="00C028CE">
              <w:rPr>
                <w:noProof/>
                <w:webHidden/>
              </w:rPr>
            </w:r>
            <w:r w:rsidR="00C028CE">
              <w:rPr>
                <w:noProof/>
                <w:webHidden/>
              </w:rPr>
              <w:fldChar w:fldCharType="separate"/>
            </w:r>
            <w:r w:rsidR="00C028CE">
              <w:rPr>
                <w:noProof/>
                <w:webHidden/>
              </w:rPr>
              <w:t>14</w:t>
            </w:r>
            <w:r w:rsidR="00C028CE">
              <w:rPr>
                <w:noProof/>
                <w:webHidden/>
              </w:rPr>
              <w:fldChar w:fldCharType="end"/>
            </w:r>
          </w:hyperlink>
        </w:p>
        <w:p w:rsidR="00C028CE" w:rsidRDefault="0005117F">
          <w:pPr>
            <w:pStyle w:val="31"/>
            <w:tabs>
              <w:tab w:val="right" w:leader="dot" w:pos="8296"/>
            </w:tabs>
            <w:ind w:left="1040" w:firstLine="480"/>
            <w:rPr>
              <w:rFonts w:asciiTheme="minorHAnsi" w:eastAsiaTheme="minorEastAsia" w:hAnsiTheme="minorHAnsi" w:cstheme="minorBidi"/>
              <w:noProof/>
              <w:spacing w:val="0"/>
              <w:sz w:val="21"/>
            </w:rPr>
          </w:pPr>
          <w:hyperlink w:anchor="_Toc483317400" w:history="1">
            <w:r w:rsidR="00C028CE" w:rsidRPr="002D5097">
              <w:rPr>
                <w:rStyle w:val="aa"/>
                <w:noProof/>
              </w:rPr>
              <w:t xml:space="preserve">2.2.3 </w:t>
            </w:r>
            <w:r w:rsidR="00C028CE" w:rsidRPr="002D5097">
              <w:rPr>
                <w:rStyle w:val="aa"/>
                <w:noProof/>
              </w:rPr>
              <w:t>姿态求解</w:t>
            </w:r>
            <w:r w:rsidR="00C028CE">
              <w:rPr>
                <w:noProof/>
                <w:webHidden/>
              </w:rPr>
              <w:tab/>
            </w:r>
            <w:r w:rsidR="00C028CE">
              <w:rPr>
                <w:noProof/>
                <w:webHidden/>
              </w:rPr>
              <w:fldChar w:fldCharType="begin"/>
            </w:r>
            <w:r w:rsidR="00C028CE">
              <w:rPr>
                <w:noProof/>
                <w:webHidden/>
              </w:rPr>
              <w:instrText xml:space="preserve"> PAGEREF _Toc483317400 \h </w:instrText>
            </w:r>
            <w:r w:rsidR="00C028CE">
              <w:rPr>
                <w:noProof/>
                <w:webHidden/>
              </w:rPr>
            </w:r>
            <w:r w:rsidR="00C028CE">
              <w:rPr>
                <w:noProof/>
                <w:webHidden/>
              </w:rPr>
              <w:fldChar w:fldCharType="separate"/>
            </w:r>
            <w:r w:rsidR="00C028CE">
              <w:rPr>
                <w:noProof/>
                <w:webHidden/>
              </w:rPr>
              <w:t>17</w:t>
            </w:r>
            <w:r w:rsidR="00C028CE">
              <w:rPr>
                <w:noProof/>
                <w:webHidden/>
              </w:rPr>
              <w:fldChar w:fldCharType="end"/>
            </w:r>
          </w:hyperlink>
        </w:p>
        <w:p w:rsidR="00C028CE" w:rsidRDefault="0005117F">
          <w:pPr>
            <w:pStyle w:val="31"/>
            <w:tabs>
              <w:tab w:val="left" w:pos="2060"/>
              <w:tab w:val="right" w:leader="dot" w:pos="8296"/>
            </w:tabs>
            <w:ind w:left="1040" w:firstLine="480"/>
            <w:rPr>
              <w:rFonts w:asciiTheme="minorHAnsi" w:eastAsiaTheme="minorEastAsia" w:hAnsiTheme="minorHAnsi" w:cstheme="minorBidi"/>
              <w:noProof/>
              <w:spacing w:val="0"/>
              <w:sz w:val="21"/>
            </w:rPr>
          </w:pPr>
          <w:hyperlink w:anchor="_Toc483317401" w:history="1">
            <w:r w:rsidR="00C028CE" w:rsidRPr="002D5097">
              <w:rPr>
                <w:rStyle w:val="aa"/>
                <w:noProof/>
              </w:rPr>
              <w:t>2.2.3</w:t>
            </w:r>
            <w:r w:rsidR="00C028CE">
              <w:rPr>
                <w:rFonts w:asciiTheme="minorHAnsi" w:eastAsiaTheme="minorEastAsia" w:hAnsiTheme="minorHAnsi" w:cstheme="minorBidi"/>
                <w:noProof/>
                <w:spacing w:val="0"/>
                <w:sz w:val="21"/>
              </w:rPr>
              <w:tab/>
            </w:r>
            <w:r w:rsidR="00C028CE" w:rsidRPr="002D5097">
              <w:rPr>
                <w:rStyle w:val="aa"/>
                <w:noProof/>
              </w:rPr>
              <w:t>EKF</w:t>
            </w:r>
            <w:r w:rsidR="00C028CE" w:rsidRPr="002D5097">
              <w:rPr>
                <w:rStyle w:val="aa"/>
                <w:noProof/>
              </w:rPr>
              <w:t>算法设计</w:t>
            </w:r>
            <w:r w:rsidR="00C028CE">
              <w:rPr>
                <w:noProof/>
                <w:webHidden/>
              </w:rPr>
              <w:tab/>
            </w:r>
            <w:r w:rsidR="00C028CE">
              <w:rPr>
                <w:noProof/>
                <w:webHidden/>
              </w:rPr>
              <w:fldChar w:fldCharType="begin"/>
            </w:r>
            <w:r w:rsidR="00C028CE">
              <w:rPr>
                <w:noProof/>
                <w:webHidden/>
              </w:rPr>
              <w:instrText xml:space="preserve"> PAGEREF _Toc483317401 \h </w:instrText>
            </w:r>
            <w:r w:rsidR="00C028CE">
              <w:rPr>
                <w:noProof/>
                <w:webHidden/>
              </w:rPr>
            </w:r>
            <w:r w:rsidR="00C028CE">
              <w:rPr>
                <w:noProof/>
                <w:webHidden/>
              </w:rPr>
              <w:fldChar w:fldCharType="separate"/>
            </w:r>
            <w:r w:rsidR="00C028CE">
              <w:rPr>
                <w:noProof/>
                <w:webHidden/>
              </w:rPr>
              <w:t>21</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02" w:history="1">
            <w:r w:rsidR="00C028CE" w:rsidRPr="002D5097">
              <w:rPr>
                <w:rStyle w:val="aa"/>
                <w:noProof/>
              </w:rPr>
              <w:t xml:space="preserve">2.3 </w:t>
            </w:r>
            <w:r w:rsidR="00C028CE" w:rsidRPr="002D5097">
              <w:rPr>
                <w:rStyle w:val="aa"/>
                <w:noProof/>
              </w:rPr>
              <w:t>基于</w:t>
            </w:r>
            <w:r w:rsidR="00C028CE" w:rsidRPr="002D5097">
              <w:rPr>
                <w:rStyle w:val="aa"/>
                <w:noProof/>
              </w:rPr>
              <w:t>Dead reckoning</w:t>
            </w:r>
            <w:r w:rsidR="00C028CE" w:rsidRPr="002D5097">
              <w:rPr>
                <w:rStyle w:val="aa"/>
                <w:noProof/>
              </w:rPr>
              <w:t>算法的手机定位算法设计</w:t>
            </w:r>
            <w:r w:rsidR="00C028CE">
              <w:rPr>
                <w:noProof/>
                <w:webHidden/>
              </w:rPr>
              <w:tab/>
            </w:r>
            <w:r w:rsidR="00C028CE">
              <w:rPr>
                <w:noProof/>
                <w:webHidden/>
              </w:rPr>
              <w:fldChar w:fldCharType="begin"/>
            </w:r>
            <w:r w:rsidR="00C028CE">
              <w:rPr>
                <w:noProof/>
                <w:webHidden/>
              </w:rPr>
              <w:instrText xml:space="preserve"> PAGEREF _Toc483317402 \h </w:instrText>
            </w:r>
            <w:r w:rsidR="00C028CE">
              <w:rPr>
                <w:noProof/>
                <w:webHidden/>
              </w:rPr>
            </w:r>
            <w:r w:rsidR="00C028CE">
              <w:rPr>
                <w:noProof/>
                <w:webHidden/>
              </w:rPr>
              <w:fldChar w:fldCharType="separate"/>
            </w:r>
            <w:r w:rsidR="00C028CE">
              <w:rPr>
                <w:noProof/>
                <w:webHidden/>
              </w:rPr>
              <w:t>27</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03" w:history="1">
            <w:r w:rsidR="00C028CE" w:rsidRPr="002D5097">
              <w:rPr>
                <w:rStyle w:val="aa"/>
                <w:noProof/>
              </w:rPr>
              <w:t xml:space="preserve">2.4 </w:t>
            </w:r>
            <w:r w:rsidR="00C028CE" w:rsidRPr="002D5097">
              <w:rPr>
                <w:rStyle w:val="aa"/>
                <w:noProof/>
              </w:rPr>
              <w:t>算法结果展示</w:t>
            </w:r>
            <w:r w:rsidR="00C028CE">
              <w:rPr>
                <w:noProof/>
                <w:webHidden/>
              </w:rPr>
              <w:tab/>
            </w:r>
            <w:r w:rsidR="00C028CE">
              <w:rPr>
                <w:noProof/>
                <w:webHidden/>
              </w:rPr>
              <w:fldChar w:fldCharType="begin"/>
            </w:r>
            <w:r w:rsidR="00C028CE">
              <w:rPr>
                <w:noProof/>
                <w:webHidden/>
              </w:rPr>
              <w:instrText xml:space="preserve"> PAGEREF _Toc483317403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04" w:history="1">
            <w:r w:rsidR="00C028CE" w:rsidRPr="002D5097">
              <w:rPr>
                <w:rStyle w:val="aa"/>
                <w:noProof/>
              </w:rPr>
              <w:t xml:space="preserve">2.5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04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05117F">
          <w:pPr>
            <w:pStyle w:val="13"/>
            <w:tabs>
              <w:tab w:val="right" w:leader="dot" w:pos="8296"/>
            </w:tabs>
            <w:ind w:firstLine="480"/>
            <w:rPr>
              <w:rFonts w:asciiTheme="minorHAnsi" w:eastAsiaTheme="minorEastAsia" w:hAnsiTheme="minorHAnsi" w:cstheme="minorBidi"/>
              <w:noProof/>
              <w:spacing w:val="0"/>
              <w:sz w:val="21"/>
            </w:rPr>
          </w:pPr>
          <w:hyperlink w:anchor="_Toc483317405" w:history="1">
            <w:r w:rsidR="00C028CE" w:rsidRPr="002D5097">
              <w:rPr>
                <w:rStyle w:val="aa"/>
                <w:noProof/>
              </w:rPr>
              <w:t>第</w:t>
            </w:r>
            <w:r w:rsidR="00C028CE" w:rsidRPr="002D5097">
              <w:rPr>
                <w:rStyle w:val="aa"/>
                <w:noProof/>
              </w:rPr>
              <w:t>3</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Android</w:t>
            </w:r>
            <w:r w:rsidR="00C028CE" w:rsidRPr="002D5097">
              <w:rPr>
                <w:rStyle w:val="aa"/>
                <w:noProof/>
              </w:rPr>
              <w:t>的软件实现</w:t>
            </w:r>
            <w:r w:rsidR="00C028CE">
              <w:rPr>
                <w:noProof/>
                <w:webHidden/>
              </w:rPr>
              <w:tab/>
            </w:r>
            <w:r w:rsidR="00C028CE">
              <w:rPr>
                <w:noProof/>
                <w:webHidden/>
              </w:rPr>
              <w:fldChar w:fldCharType="begin"/>
            </w:r>
            <w:r w:rsidR="00C028CE">
              <w:rPr>
                <w:noProof/>
                <w:webHidden/>
              </w:rPr>
              <w:instrText xml:space="preserve"> PAGEREF _Toc483317405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06" w:history="1">
            <w:r w:rsidR="00C028CE" w:rsidRPr="002D5097">
              <w:rPr>
                <w:rStyle w:val="aa"/>
                <w:noProof/>
              </w:rPr>
              <w:t xml:space="preserve">3.1 </w:t>
            </w:r>
            <w:r w:rsidR="00C028CE" w:rsidRPr="002D5097">
              <w:rPr>
                <w:rStyle w:val="aa"/>
                <w:noProof/>
              </w:rPr>
              <w:t>测试项目开发的平台参数</w:t>
            </w:r>
            <w:r w:rsidR="00C028CE">
              <w:rPr>
                <w:noProof/>
                <w:webHidden/>
              </w:rPr>
              <w:tab/>
            </w:r>
            <w:r w:rsidR="00C028CE">
              <w:rPr>
                <w:noProof/>
                <w:webHidden/>
              </w:rPr>
              <w:fldChar w:fldCharType="begin"/>
            </w:r>
            <w:r w:rsidR="00C028CE">
              <w:rPr>
                <w:noProof/>
                <w:webHidden/>
              </w:rPr>
              <w:instrText xml:space="preserve"> PAGEREF _Toc483317406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07" w:history="1">
            <w:r w:rsidR="00C028CE" w:rsidRPr="002D5097">
              <w:rPr>
                <w:rStyle w:val="aa"/>
                <w:noProof/>
                <w:highlight w:val="lightGray"/>
              </w:rPr>
              <w:t>3.2</w:t>
            </w:r>
            <w:r w:rsidR="00C028CE" w:rsidRPr="002D5097">
              <w:rPr>
                <w:rStyle w:val="aa"/>
                <w:noProof/>
              </w:rPr>
              <w:t xml:space="preserve"> Android</w:t>
            </w:r>
            <w:r w:rsidR="00C028CE" w:rsidRPr="002D5097">
              <w:rPr>
                <w:rStyle w:val="aa"/>
                <w:noProof/>
              </w:rPr>
              <w:t>传感器</w:t>
            </w:r>
            <w:r w:rsidR="00C028CE">
              <w:rPr>
                <w:noProof/>
                <w:webHidden/>
              </w:rPr>
              <w:tab/>
            </w:r>
            <w:r w:rsidR="00C028CE">
              <w:rPr>
                <w:noProof/>
                <w:webHidden/>
              </w:rPr>
              <w:fldChar w:fldCharType="begin"/>
            </w:r>
            <w:r w:rsidR="00C028CE">
              <w:rPr>
                <w:noProof/>
                <w:webHidden/>
              </w:rPr>
              <w:instrText xml:space="preserve"> PAGEREF _Toc483317407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05117F">
          <w:pPr>
            <w:pStyle w:val="31"/>
            <w:tabs>
              <w:tab w:val="right" w:leader="dot" w:pos="8296"/>
            </w:tabs>
            <w:ind w:left="1040" w:firstLine="480"/>
            <w:rPr>
              <w:rFonts w:asciiTheme="minorHAnsi" w:eastAsiaTheme="minorEastAsia" w:hAnsiTheme="minorHAnsi" w:cstheme="minorBidi"/>
              <w:noProof/>
              <w:spacing w:val="0"/>
              <w:sz w:val="21"/>
            </w:rPr>
          </w:pPr>
          <w:hyperlink w:anchor="_Toc483317408" w:history="1">
            <w:r w:rsidR="00C028CE" w:rsidRPr="002D5097">
              <w:rPr>
                <w:rStyle w:val="aa"/>
                <w:noProof/>
              </w:rPr>
              <w:t xml:space="preserve">3.2.1 </w:t>
            </w:r>
            <w:r w:rsidR="00C028CE" w:rsidRPr="002D5097">
              <w:rPr>
                <w:rStyle w:val="aa"/>
                <w:noProof/>
              </w:rPr>
              <w:t>分类及架构</w:t>
            </w:r>
            <w:r w:rsidR="00C028CE">
              <w:rPr>
                <w:noProof/>
                <w:webHidden/>
              </w:rPr>
              <w:tab/>
            </w:r>
            <w:r w:rsidR="00C028CE">
              <w:rPr>
                <w:noProof/>
                <w:webHidden/>
              </w:rPr>
              <w:fldChar w:fldCharType="begin"/>
            </w:r>
            <w:r w:rsidR="00C028CE">
              <w:rPr>
                <w:noProof/>
                <w:webHidden/>
              </w:rPr>
              <w:instrText xml:space="preserve"> PAGEREF _Toc483317408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05117F">
          <w:pPr>
            <w:pStyle w:val="31"/>
            <w:tabs>
              <w:tab w:val="right" w:leader="dot" w:pos="8296"/>
            </w:tabs>
            <w:ind w:left="1040" w:firstLine="480"/>
            <w:rPr>
              <w:rFonts w:asciiTheme="minorHAnsi" w:eastAsiaTheme="minorEastAsia" w:hAnsiTheme="minorHAnsi" w:cstheme="minorBidi"/>
              <w:noProof/>
              <w:spacing w:val="0"/>
              <w:sz w:val="21"/>
            </w:rPr>
          </w:pPr>
          <w:hyperlink w:anchor="_Toc483317409" w:history="1">
            <w:r w:rsidR="00C028CE" w:rsidRPr="002D5097">
              <w:rPr>
                <w:rStyle w:val="aa"/>
                <w:noProof/>
              </w:rPr>
              <w:t xml:space="preserve">3.2.2 </w:t>
            </w:r>
            <w:r w:rsidR="00C028CE" w:rsidRPr="002D5097">
              <w:rPr>
                <w:rStyle w:val="aa"/>
                <w:noProof/>
              </w:rPr>
              <w:t>使用与分析</w:t>
            </w:r>
            <w:r w:rsidR="00C028CE">
              <w:rPr>
                <w:noProof/>
                <w:webHidden/>
              </w:rPr>
              <w:tab/>
            </w:r>
            <w:r w:rsidR="00C028CE">
              <w:rPr>
                <w:noProof/>
                <w:webHidden/>
              </w:rPr>
              <w:fldChar w:fldCharType="begin"/>
            </w:r>
            <w:r w:rsidR="00C028CE">
              <w:rPr>
                <w:noProof/>
                <w:webHidden/>
              </w:rPr>
              <w:instrText xml:space="preserve"> PAGEREF _Toc483317409 \h </w:instrText>
            </w:r>
            <w:r w:rsidR="00C028CE">
              <w:rPr>
                <w:noProof/>
                <w:webHidden/>
              </w:rPr>
            </w:r>
            <w:r w:rsidR="00C028CE">
              <w:rPr>
                <w:noProof/>
                <w:webHidden/>
              </w:rPr>
              <w:fldChar w:fldCharType="separate"/>
            </w:r>
            <w:r w:rsidR="00C028CE">
              <w:rPr>
                <w:noProof/>
                <w:webHidden/>
              </w:rPr>
              <w:t>33</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10" w:history="1">
            <w:r w:rsidR="00C028CE" w:rsidRPr="002D5097">
              <w:rPr>
                <w:rStyle w:val="aa"/>
                <w:noProof/>
              </w:rPr>
              <w:t xml:space="preserve">3.3 </w:t>
            </w:r>
            <w:r w:rsidR="00C028CE" w:rsidRPr="002D5097">
              <w:rPr>
                <w:rStyle w:val="aa"/>
                <w:noProof/>
              </w:rPr>
              <w:t>基于</w:t>
            </w:r>
            <w:r w:rsidR="00C028CE" w:rsidRPr="002D5097">
              <w:rPr>
                <w:rStyle w:val="aa"/>
                <w:noProof/>
              </w:rPr>
              <w:t>Android</w:t>
            </w:r>
            <w:r w:rsidR="00C028CE" w:rsidRPr="002D5097">
              <w:rPr>
                <w:rStyle w:val="aa"/>
                <w:noProof/>
              </w:rPr>
              <w:t>的导航算法实现</w:t>
            </w:r>
            <w:r w:rsidR="00C028CE">
              <w:rPr>
                <w:noProof/>
                <w:webHidden/>
              </w:rPr>
              <w:tab/>
            </w:r>
            <w:r w:rsidR="00C028CE">
              <w:rPr>
                <w:noProof/>
                <w:webHidden/>
              </w:rPr>
              <w:fldChar w:fldCharType="begin"/>
            </w:r>
            <w:r w:rsidR="00C028CE">
              <w:rPr>
                <w:noProof/>
                <w:webHidden/>
              </w:rPr>
              <w:instrText xml:space="preserve"> PAGEREF _Toc483317410 \h </w:instrText>
            </w:r>
            <w:r w:rsidR="00C028CE">
              <w:rPr>
                <w:noProof/>
                <w:webHidden/>
              </w:rPr>
            </w:r>
            <w:r w:rsidR="00C028CE">
              <w:rPr>
                <w:noProof/>
                <w:webHidden/>
              </w:rPr>
              <w:fldChar w:fldCharType="separate"/>
            </w:r>
            <w:r w:rsidR="00C028CE">
              <w:rPr>
                <w:noProof/>
                <w:webHidden/>
              </w:rPr>
              <w:t>35</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11" w:history="1">
            <w:r w:rsidR="00C028CE" w:rsidRPr="002D5097">
              <w:rPr>
                <w:rStyle w:val="aa"/>
                <w:noProof/>
              </w:rPr>
              <w:t xml:space="preserve">3.4 </w:t>
            </w:r>
            <w:r w:rsidR="00C028CE" w:rsidRPr="002D5097">
              <w:rPr>
                <w:rStyle w:val="aa"/>
                <w:noProof/>
              </w:rPr>
              <w:t>三维场景设计与实现</w:t>
            </w:r>
            <w:r w:rsidR="00C028CE">
              <w:rPr>
                <w:noProof/>
                <w:webHidden/>
              </w:rPr>
              <w:tab/>
            </w:r>
            <w:r w:rsidR="00C028CE">
              <w:rPr>
                <w:noProof/>
                <w:webHidden/>
              </w:rPr>
              <w:fldChar w:fldCharType="begin"/>
            </w:r>
            <w:r w:rsidR="00C028CE">
              <w:rPr>
                <w:noProof/>
                <w:webHidden/>
              </w:rPr>
              <w:instrText xml:space="preserve"> PAGEREF _Toc483317411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05117F">
          <w:pPr>
            <w:pStyle w:val="31"/>
            <w:tabs>
              <w:tab w:val="right" w:leader="dot" w:pos="8296"/>
            </w:tabs>
            <w:ind w:left="1040" w:firstLine="480"/>
            <w:rPr>
              <w:rFonts w:asciiTheme="minorHAnsi" w:eastAsiaTheme="minorEastAsia" w:hAnsiTheme="minorHAnsi" w:cstheme="minorBidi"/>
              <w:noProof/>
              <w:spacing w:val="0"/>
              <w:sz w:val="21"/>
            </w:rPr>
          </w:pPr>
          <w:hyperlink w:anchor="_Toc483317412" w:history="1">
            <w:r w:rsidR="00C028CE" w:rsidRPr="002D5097">
              <w:rPr>
                <w:rStyle w:val="aa"/>
                <w:noProof/>
              </w:rPr>
              <w:t xml:space="preserve">3.4.1 </w:t>
            </w:r>
            <w:r w:rsidR="00C028CE" w:rsidRPr="002D5097">
              <w:rPr>
                <w:rStyle w:val="aa"/>
                <w:noProof/>
              </w:rPr>
              <w:t>数据可视化</w:t>
            </w:r>
            <w:r w:rsidR="00C028CE">
              <w:rPr>
                <w:noProof/>
                <w:webHidden/>
              </w:rPr>
              <w:tab/>
            </w:r>
            <w:r w:rsidR="00C028CE">
              <w:rPr>
                <w:noProof/>
                <w:webHidden/>
              </w:rPr>
              <w:fldChar w:fldCharType="begin"/>
            </w:r>
            <w:r w:rsidR="00C028CE">
              <w:rPr>
                <w:noProof/>
                <w:webHidden/>
              </w:rPr>
              <w:instrText xml:space="preserve"> PAGEREF _Toc483317412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05117F">
          <w:pPr>
            <w:pStyle w:val="31"/>
            <w:tabs>
              <w:tab w:val="right" w:leader="dot" w:pos="8296"/>
            </w:tabs>
            <w:ind w:left="1040" w:firstLine="480"/>
            <w:rPr>
              <w:rFonts w:asciiTheme="minorHAnsi" w:eastAsiaTheme="minorEastAsia" w:hAnsiTheme="minorHAnsi" w:cstheme="minorBidi"/>
              <w:noProof/>
              <w:spacing w:val="0"/>
              <w:sz w:val="21"/>
            </w:rPr>
          </w:pPr>
          <w:hyperlink w:anchor="_Toc483317413" w:history="1">
            <w:r w:rsidR="00C028CE" w:rsidRPr="002D5097">
              <w:rPr>
                <w:rStyle w:val="aa"/>
                <w:noProof/>
              </w:rPr>
              <w:t xml:space="preserve">3.4.2 </w:t>
            </w:r>
            <w:r w:rsidR="00C028CE" w:rsidRPr="002D5097">
              <w:rPr>
                <w:rStyle w:val="aa"/>
                <w:noProof/>
              </w:rPr>
              <w:t>人机交互</w:t>
            </w:r>
            <w:r w:rsidR="00C028CE">
              <w:rPr>
                <w:noProof/>
                <w:webHidden/>
              </w:rPr>
              <w:tab/>
            </w:r>
            <w:r w:rsidR="00C028CE">
              <w:rPr>
                <w:noProof/>
                <w:webHidden/>
              </w:rPr>
              <w:fldChar w:fldCharType="begin"/>
            </w:r>
            <w:r w:rsidR="00C028CE">
              <w:rPr>
                <w:noProof/>
                <w:webHidden/>
              </w:rPr>
              <w:instrText xml:space="preserve"> PAGEREF _Toc483317413 \h </w:instrText>
            </w:r>
            <w:r w:rsidR="00C028CE">
              <w:rPr>
                <w:noProof/>
                <w:webHidden/>
              </w:rPr>
            </w:r>
            <w:r w:rsidR="00C028CE">
              <w:rPr>
                <w:noProof/>
                <w:webHidden/>
              </w:rPr>
              <w:fldChar w:fldCharType="separate"/>
            </w:r>
            <w:r w:rsidR="00C028CE">
              <w:rPr>
                <w:noProof/>
                <w:webHidden/>
              </w:rPr>
              <w:t>41</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14" w:history="1">
            <w:r w:rsidR="00C028CE" w:rsidRPr="002D5097">
              <w:rPr>
                <w:rStyle w:val="aa"/>
                <w:noProof/>
              </w:rPr>
              <w:t xml:space="preserve">3.5 </w:t>
            </w:r>
            <w:r w:rsidR="00C028CE" w:rsidRPr="002D5097">
              <w:rPr>
                <w:rStyle w:val="aa"/>
                <w:noProof/>
              </w:rPr>
              <w:t>系统实现</w:t>
            </w:r>
            <w:r w:rsidR="00C028CE">
              <w:rPr>
                <w:noProof/>
                <w:webHidden/>
              </w:rPr>
              <w:tab/>
            </w:r>
            <w:r w:rsidR="00C028CE">
              <w:rPr>
                <w:noProof/>
                <w:webHidden/>
              </w:rPr>
              <w:fldChar w:fldCharType="begin"/>
            </w:r>
            <w:r w:rsidR="00C028CE">
              <w:rPr>
                <w:noProof/>
                <w:webHidden/>
              </w:rPr>
              <w:instrText xml:space="preserve"> PAGEREF _Toc483317414 \h </w:instrText>
            </w:r>
            <w:r w:rsidR="00C028CE">
              <w:rPr>
                <w:noProof/>
                <w:webHidden/>
              </w:rPr>
            </w:r>
            <w:r w:rsidR="00C028CE">
              <w:rPr>
                <w:noProof/>
                <w:webHidden/>
              </w:rPr>
              <w:fldChar w:fldCharType="separate"/>
            </w:r>
            <w:r w:rsidR="00C028CE">
              <w:rPr>
                <w:noProof/>
                <w:webHidden/>
              </w:rPr>
              <w:t>42</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15" w:history="1">
            <w:r w:rsidR="00C028CE" w:rsidRPr="002D5097">
              <w:rPr>
                <w:rStyle w:val="aa"/>
                <w:noProof/>
              </w:rPr>
              <w:t xml:space="preserve">3.6 </w:t>
            </w:r>
            <w:r w:rsidR="00C028CE" w:rsidRPr="002D5097">
              <w:rPr>
                <w:rStyle w:val="aa"/>
                <w:noProof/>
              </w:rPr>
              <w:t>路径优化与软件结果展示</w:t>
            </w:r>
            <w:r w:rsidR="00C028CE">
              <w:rPr>
                <w:noProof/>
                <w:webHidden/>
              </w:rPr>
              <w:tab/>
            </w:r>
            <w:r w:rsidR="00C028CE">
              <w:rPr>
                <w:noProof/>
                <w:webHidden/>
              </w:rPr>
              <w:fldChar w:fldCharType="begin"/>
            </w:r>
            <w:r w:rsidR="00C028CE">
              <w:rPr>
                <w:noProof/>
                <w:webHidden/>
              </w:rPr>
              <w:instrText xml:space="preserve"> PAGEREF _Toc483317415 \h </w:instrText>
            </w:r>
            <w:r w:rsidR="00C028CE">
              <w:rPr>
                <w:noProof/>
                <w:webHidden/>
              </w:rPr>
            </w:r>
            <w:r w:rsidR="00C028CE">
              <w:rPr>
                <w:noProof/>
                <w:webHidden/>
              </w:rPr>
              <w:fldChar w:fldCharType="separate"/>
            </w:r>
            <w:r w:rsidR="00C028CE">
              <w:rPr>
                <w:noProof/>
                <w:webHidden/>
              </w:rPr>
              <w:t>44</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16" w:history="1">
            <w:r w:rsidR="00C028CE" w:rsidRPr="002D5097">
              <w:rPr>
                <w:rStyle w:val="aa"/>
                <w:noProof/>
              </w:rPr>
              <w:t xml:space="preserve">3.7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16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05117F">
          <w:pPr>
            <w:pStyle w:val="13"/>
            <w:tabs>
              <w:tab w:val="right" w:leader="dot" w:pos="8296"/>
            </w:tabs>
            <w:ind w:firstLine="480"/>
            <w:rPr>
              <w:rFonts w:asciiTheme="minorHAnsi" w:eastAsiaTheme="minorEastAsia" w:hAnsiTheme="minorHAnsi" w:cstheme="minorBidi"/>
              <w:noProof/>
              <w:spacing w:val="0"/>
              <w:sz w:val="21"/>
            </w:rPr>
          </w:pPr>
          <w:hyperlink w:anchor="_Toc483317417" w:history="1">
            <w:r w:rsidR="00C028CE" w:rsidRPr="002D5097">
              <w:rPr>
                <w:rStyle w:val="aa"/>
                <w:noProof/>
              </w:rPr>
              <w:t>第</w:t>
            </w:r>
            <w:r w:rsidR="00C028CE" w:rsidRPr="002D5097">
              <w:rPr>
                <w:rStyle w:val="aa"/>
                <w:noProof/>
              </w:rPr>
              <w:t>4</w:t>
            </w:r>
            <w:r w:rsidR="00C028CE" w:rsidRPr="002D5097">
              <w:rPr>
                <w:rStyle w:val="aa"/>
                <w:noProof/>
              </w:rPr>
              <w:t>章</w:t>
            </w:r>
            <w:r w:rsidR="00C028CE" w:rsidRPr="002D5097">
              <w:rPr>
                <w:rStyle w:val="aa"/>
                <w:noProof/>
              </w:rPr>
              <w:t xml:space="preserve"> </w:t>
            </w:r>
            <w:r w:rsidR="00C028CE" w:rsidRPr="002D5097">
              <w:rPr>
                <w:rStyle w:val="aa"/>
                <w:noProof/>
              </w:rPr>
              <w:t>总结与展望</w:t>
            </w:r>
            <w:r w:rsidR="00C028CE">
              <w:rPr>
                <w:noProof/>
                <w:webHidden/>
              </w:rPr>
              <w:tab/>
            </w:r>
            <w:r w:rsidR="00C028CE">
              <w:rPr>
                <w:noProof/>
                <w:webHidden/>
              </w:rPr>
              <w:fldChar w:fldCharType="begin"/>
            </w:r>
            <w:r w:rsidR="00C028CE">
              <w:rPr>
                <w:noProof/>
                <w:webHidden/>
              </w:rPr>
              <w:instrText xml:space="preserve"> PAGEREF _Toc483317417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18" w:history="1">
            <w:r w:rsidR="00C028CE" w:rsidRPr="002D5097">
              <w:rPr>
                <w:rStyle w:val="aa"/>
                <w:noProof/>
              </w:rPr>
              <w:t xml:space="preserve">4.1 </w:t>
            </w:r>
            <w:r w:rsidR="00C028CE" w:rsidRPr="002D5097">
              <w:rPr>
                <w:rStyle w:val="aa"/>
                <w:noProof/>
              </w:rPr>
              <w:t>总结</w:t>
            </w:r>
            <w:r w:rsidR="00C028CE">
              <w:rPr>
                <w:noProof/>
                <w:webHidden/>
              </w:rPr>
              <w:tab/>
            </w:r>
            <w:r w:rsidR="00C028CE">
              <w:rPr>
                <w:noProof/>
                <w:webHidden/>
              </w:rPr>
              <w:fldChar w:fldCharType="begin"/>
            </w:r>
            <w:r w:rsidR="00C028CE">
              <w:rPr>
                <w:noProof/>
                <w:webHidden/>
              </w:rPr>
              <w:instrText xml:space="preserve"> PAGEREF _Toc483317418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05117F">
          <w:pPr>
            <w:pStyle w:val="21"/>
            <w:tabs>
              <w:tab w:val="right" w:leader="dot" w:pos="8296"/>
            </w:tabs>
            <w:ind w:left="520" w:firstLine="480"/>
            <w:rPr>
              <w:rFonts w:asciiTheme="minorHAnsi" w:eastAsiaTheme="minorEastAsia" w:hAnsiTheme="minorHAnsi" w:cstheme="minorBidi"/>
              <w:noProof/>
              <w:spacing w:val="0"/>
              <w:sz w:val="21"/>
            </w:rPr>
          </w:pPr>
          <w:hyperlink w:anchor="_Toc483317419" w:history="1">
            <w:r w:rsidR="00C028CE" w:rsidRPr="002D5097">
              <w:rPr>
                <w:rStyle w:val="aa"/>
                <w:noProof/>
              </w:rPr>
              <w:t xml:space="preserve">4.2 </w:t>
            </w:r>
            <w:r w:rsidR="00C028CE" w:rsidRPr="002D5097">
              <w:rPr>
                <w:rStyle w:val="aa"/>
                <w:noProof/>
              </w:rPr>
              <w:t>展望</w:t>
            </w:r>
            <w:r w:rsidR="00C028CE">
              <w:rPr>
                <w:noProof/>
                <w:webHidden/>
              </w:rPr>
              <w:tab/>
            </w:r>
            <w:r w:rsidR="00C028CE">
              <w:rPr>
                <w:noProof/>
                <w:webHidden/>
              </w:rPr>
              <w:fldChar w:fldCharType="begin"/>
            </w:r>
            <w:r w:rsidR="00C028CE">
              <w:rPr>
                <w:noProof/>
                <w:webHidden/>
              </w:rPr>
              <w:instrText xml:space="preserve"> PAGEREF _Toc483317419 \h </w:instrText>
            </w:r>
            <w:r w:rsidR="00C028CE">
              <w:rPr>
                <w:noProof/>
                <w:webHidden/>
              </w:rPr>
            </w:r>
            <w:r w:rsidR="00C028CE">
              <w:rPr>
                <w:noProof/>
                <w:webHidden/>
              </w:rPr>
              <w:fldChar w:fldCharType="separate"/>
            </w:r>
            <w:r w:rsidR="00C028CE">
              <w:rPr>
                <w:noProof/>
                <w:webHidden/>
              </w:rPr>
              <w:t>47</w:t>
            </w:r>
            <w:r w:rsidR="00C028CE">
              <w:rPr>
                <w:noProof/>
                <w:webHidden/>
              </w:rPr>
              <w:fldChar w:fldCharType="end"/>
            </w:r>
          </w:hyperlink>
        </w:p>
        <w:p w:rsidR="00C028CE" w:rsidRDefault="0005117F">
          <w:pPr>
            <w:pStyle w:val="13"/>
            <w:tabs>
              <w:tab w:val="right" w:leader="dot" w:pos="8296"/>
            </w:tabs>
            <w:ind w:firstLine="480"/>
            <w:rPr>
              <w:rFonts w:asciiTheme="minorHAnsi" w:eastAsiaTheme="minorEastAsia" w:hAnsiTheme="minorHAnsi" w:cstheme="minorBidi"/>
              <w:noProof/>
              <w:spacing w:val="0"/>
              <w:sz w:val="21"/>
            </w:rPr>
          </w:pPr>
          <w:hyperlink w:anchor="_Toc483317420" w:history="1">
            <w:r w:rsidR="00C028CE" w:rsidRPr="002D5097">
              <w:rPr>
                <w:rStyle w:val="aa"/>
                <w:noProof/>
              </w:rPr>
              <w:t>致谢</w:t>
            </w:r>
            <w:r w:rsidR="00C028CE">
              <w:rPr>
                <w:noProof/>
                <w:webHidden/>
              </w:rPr>
              <w:tab/>
            </w:r>
            <w:r w:rsidR="00C028CE">
              <w:rPr>
                <w:noProof/>
                <w:webHidden/>
              </w:rPr>
              <w:fldChar w:fldCharType="begin"/>
            </w:r>
            <w:r w:rsidR="00C028CE">
              <w:rPr>
                <w:noProof/>
                <w:webHidden/>
              </w:rPr>
              <w:instrText xml:space="preserve"> PAGEREF _Toc483317420 \h </w:instrText>
            </w:r>
            <w:r w:rsidR="00C028CE">
              <w:rPr>
                <w:noProof/>
                <w:webHidden/>
              </w:rPr>
            </w:r>
            <w:r w:rsidR="00C028CE">
              <w:rPr>
                <w:noProof/>
                <w:webHidden/>
              </w:rPr>
              <w:fldChar w:fldCharType="separate"/>
            </w:r>
            <w:r w:rsidR="00C028CE">
              <w:rPr>
                <w:noProof/>
                <w:webHidden/>
              </w:rPr>
              <w:t>48</w:t>
            </w:r>
            <w:r w:rsidR="00C028CE">
              <w:rPr>
                <w:noProof/>
                <w:webHidden/>
              </w:rPr>
              <w:fldChar w:fldCharType="end"/>
            </w:r>
          </w:hyperlink>
        </w:p>
        <w:p w:rsidR="00C028CE" w:rsidRDefault="0005117F">
          <w:pPr>
            <w:pStyle w:val="13"/>
            <w:tabs>
              <w:tab w:val="right" w:leader="dot" w:pos="8296"/>
            </w:tabs>
            <w:ind w:firstLine="480"/>
            <w:rPr>
              <w:rFonts w:asciiTheme="minorHAnsi" w:eastAsiaTheme="minorEastAsia" w:hAnsiTheme="minorHAnsi" w:cstheme="minorBidi"/>
              <w:noProof/>
              <w:spacing w:val="0"/>
              <w:sz w:val="21"/>
            </w:rPr>
          </w:pPr>
          <w:hyperlink w:anchor="_Toc483317421" w:history="1">
            <w:r w:rsidR="00C028CE" w:rsidRPr="002D5097">
              <w:rPr>
                <w:rStyle w:val="aa"/>
                <w:noProof/>
              </w:rPr>
              <w:t>参考文献</w:t>
            </w:r>
            <w:r w:rsidR="00C028CE">
              <w:rPr>
                <w:noProof/>
                <w:webHidden/>
              </w:rPr>
              <w:tab/>
            </w:r>
            <w:r w:rsidR="00C028CE">
              <w:rPr>
                <w:noProof/>
                <w:webHidden/>
              </w:rPr>
              <w:fldChar w:fldCharType="begin"/>
            </w:r>
            <w:r w:rsidR="00C028CE">
              <w:rPr>
                <w:noProof/>
                <w:webHidden/>
              </w:rPr>
              <w:instrText xml:space="preserve"> PAGEREF _Toc483317421 \h </w:instrText>
            </w:r>
            <w:r w:rsidR="00C028CE">
              <w:rPr>
                <w:noProof/>
                <w:webHidden/>
              </w:rPr>
            </w:r>
            <w:r w:rsidR="00C028CE">
              <w:rPr>
                <w:noProof/>
                <w:webHidden/>
              </w:rPr>
              <w:fldChar w:fldCharType="separate"/>
            </w:r>
            <w:r w:rsidR="00C028CE">
              <w:rPr>
                <w:noProof/>
                <w:webHidden/>
              </w:rPr>
              <w:t>49</w:t>
            </w:r>
            <w:r w:rsidR="00C028CE">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2" w:name="_Toc390293803"/>
      <w:bookmarkStart w:id="3" w:name="_Toc48331739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2"/>
      <w:bookmarkEnd w:id="3"/>
    </w:p>
    <w:p w:rsidR="00AF1DD9" w:rsidRDefault="00AF1DD9" w:rsidP="00CE5E5B">
      <w:pPr>
        <w:pStyle w:val="2"/>
        <w:ind w:firstLineChars="0" w:firstLine="0"/>
      </w:pPr>
      <w:bookmarkStart w:id="4" w:name="_Toc389139005"/>
      <w:bookmarkStart w:id="5" w:name="_Toc390293804"/>
      <w:bookmarkStart w:id="6" w:name="_Toc483317391"/>
      <w:r w:rsidRPr="00AF1DD9">
        <w:rPr>
          <w:rFonts w:ascii="Times New Roman" w:hAnsi="Times New Roman" w:cs="Times New Roman"/>
        </w:rPr>
        <w:t xml:space="preserve">1.1 </w:t>
      </w:r>
      <w:r w:rsidRPr="00133362">
        <w:rPr>
          <w:rFonts w:hint="eastAsia"/>
        </w:rPr>
        <w:t>课题的背景和意义</w:t>
      </w:r>
      <w:bookmarkEnd w:id="4"/>
      <w:bookmarkEnd w:id="5"/>
      <w:bookmarkEnd w:id="6"/>
    </w:p>
    <w:p w:rsidR="000B65F1" w:rsidRDefault="00916AC2" w:rsidP="000B65F1">
      <w:pPr>
        <w:ind w:firstLine="520"/>
      </w:pPr>
      <w:r>
        <w:rPr>
          <w:rFonts w:hint="eastAsia"/>
        </w:rPr>
        <w:t>随着人们生活条件以及居住水平的不断提升，</w:t>
      </w:r>
      <w:r w:rsidR="005F173D">
        <w:rPr>
          <w:rFonts w:hint="eastAsia"/>
        </w:rPr>
        <w:t>生活中</w:t>
      </w:r>
      <w:r>
        <w:rPr>
          <w:rFonts w:hint="eastAsia"/>
        </w:rPr>
        <w:t>出现了大量的大型购物商场</w:t>
      </w:r>
      <w:r w:rsidR="00421CFC">
        <w:rPr>
          <w:rFonts w:hint="eastAsia"/>
        </w:rPr>
        <w:t>、博物馆等</w:t>
      </w:r>
      <w:r>
        <w:rPr>
          <w:rFonts w:hint="eastAsia"/>
        </w:rPr>
        <w:t>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4C46F0" w:rsidRDefault="004C46F0">
      <w:pPr>
        <w:widowControl/>
        <w:spacing w:line="240" w:lineRule="auto"/>
        <w:ind w:firstLineChars="0" w:firstLine="0"/>
      </w:pPr>
      <w:r>
        <w:br w:type="page"/>
      </w:r>
    </w:p>
    <w:p w:rsidR="00991519" w:rsidRDefault="00991519" w:rsidP="00A732FE">
      <w:pPr>
        <w:ind w:firstLine="480"/>
        <w:jc w:val="center"/>
      </w:pPr>
      <w:r>
        <w:rPr>
          <w:noProof/>
        </w:rPr>
        <w:lastRenderedPageBreak/>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r w:rsidR="005F173D">
        <w:rPr>
          <w:rFonts w:hint="eastAsia"/>
        </w:rPr>
        <w:t>虽然在室内多处放置室内地图等相关设施，但是人们在寻找这些地图时候也不是零障碍。</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w:t>
      </w:r>
      <w:r w:rsidR="00DA70EE">
        <w:rPr>
          <w:rFonts w:hint="eastAsia"/>
        </w:rPr>
        <w:lastRenderedPageBreak/>
        <w:t>频率与传播距离有关</w:t>
      </w:r>
      <w:r w:rsidR="00B9281E">
        <w:rPr>
          <w:rFonts w:hint="eastAsia"/>
        </w:rPr>
        <w:t>的物理特性</w:t>
      </w:r>
      <w:r w:rsidR="00DA70EE">
        <w:rPr>
          <w:rFonts w:hint="eastAsia"/>
        </w:rPr>
        <w:t>，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w:t>
      </w:r>
      <w:r w:rsidR="0005117F">
        <w:rPr>
          <w:rFonts w:hint="eastAsia"/>
        </w:rPr>
        <w:t>传感器</w:t>
      </w:r>
      <w:r w:rsidR="001A1163">
        <w:rPr>
          <w:rFonts w:hint="eastAsia"/>
        </w:rPr>
        <w:t>、</w:t>
      </w:r>
      <w:r w:rsidR="0005117F">
        <w:rPr>
          <w:rFonts w:hint="eastAsia"/>
        </w:rPr>
        <w:t>电子</w:t>
      </w:r>
      <w:r w:rsidR="001A1163">
        <w:rPr>
          <w:rFonts w:hint="eastAsia"/>
        </w:rPr>
        <w:t>陀螺仪</w:t>
      </w:r>
      <w:r w:rsidR="0005117F">
        <w:rPr>
          <w:rFonts w:hint="eastAsia"/>
        </w:rPr>
        <w:t>传感器以及三轴磁场传感器</w:t>
      </w:r>
      <w:r w:rsidR="001A1163">
        <w:rPr>
          <w:rFonts w:hint="eastAsia"/>
        </w:rPr>
        <w:t>。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3531E2">
      <w:pPr>
        <w:pStyle w:val="2"/>
        <w:ind w:firstLineChars="100" w:firstLine="301"/>
        <w:rPr>
          <w:rFonts w:ascii="Times New Roman" w:hAnsi="Times New Roman" w:cs="Times New Roman"/>
        </w:rPr>
      </w:pPr>
      <w:bookmarkStart w:id="7" w:name="_Toc389139006"/>
      <w:bookmarkStart w:id="8" w:name="_Toc390293805"/>
      <w:bookmarkStart w:id="9" w:name="_Toc48331739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7"/>
      <w:bookmarkEnd w:id="8"/>
      <w:bookmarkEnd w:id="9"/>
    </w:p>
    <w:p w:rsidR="006C1EA5" w:rsidRDefault="008E68D1" w:rsidP="001F56F6">
      <w:pPr>
        <w:ind w:firstLine="520"/>
      </w:pPr>
      <w:r>
        <w:rPr>
          <w:rFonts w:hint="eastAsia"/>
        </w:rPr>
        <w:t>关于</w:t>
      </w:r>
      <w:r w:rsidR="00623315">
        <w:rPr>
          <w:rFonts w:hint="eastAsia"/>
        </w:rPr>
        <w:t>室内</w:t>
      </w:r>
      <w:r>
        <w:rPr>
          <w:rFonts w:hint="eastAsia"/>
        </w:rPr>
        <w:t>定位这一技术实现的方式比较多，涉及到的领域也比较繁杂。</w:t>
      </w:r>
      <w:r w:rsidR="001F56F6">
        <w:rPr>
          <w:rFonts w:hint="eastAsia"/>
        </w:rPr>
        <w:t>可以将室内定位的方式分为下面</w:t>
      </w:r>
      <w:r w:rsidR="00923F99">
        <w:rPr>
          <w:rFonts w:hint="eastAsia"/>
        </w:rPr>
        <w:t>四</w:t>
      </w:r>
      <w:r w:rsidR="00623315">
        <w:rPr>
          <w:rFonts w:hint="eastAsia"/>
        </w:rPr>
        <w:t>个主要方向</w:t>
      </w:r>
      <w:r w:rsidR="00923F99">
        <w:rPr>
          <w:rFonts w:hint="eastAsia"/>
        </w:rPr>
        <w:t>：</w:t>
      </w:r>
    </w:p>
    <w:p w:rsidR="006C1EA5" w:rsidRPr="00F64BAE" w:rsidRDefault="00923F99" w:rsidP="001F56F6">
      <w:pPr>
        <w:ind w:firstLine="520"/>
      </w:pPr>
      <w:r>
        <w:rPr>
          <w:rFonts w:hint="eastAsia"/>
        </w:rPr>
        <w:t>1.</w:t>
      </w:r>
      <w:r>
        <w:t xml:space="preserve"> </w:t>
      </w:r>
      <w:r>
        <w:rPr>
          <w:rFonts w:hint="eastAsia"/>
        </w:rPr>
        <w:t>通过一些无线信号发射源作为基站，手机传感器接收一个或多</w:t>
      </w:r>
      <w:r w:rsidR="00F64BAE">
        <w:rPr>
          <w:rFonts w:hint="eastAsia"/>
        </w:rPr>
        <w:t>个</w:t>
      </w:r>
      <w:r w:rsidR="00F64BAE">
        <w:rPr>
          <w:rFonts w:hint="eastAsia"/>
        </w:rPr>
        <w:lastRenderedPageBreak/>
        <w:t>信号源，通过对</w:t>
      </w:r>
      <w:r w:rsidR="00880932">
        <w:rPr>
          <w:rFonts w:hint="eastAsia"/>
        </w:rPr>
        <w:t>信号强度进行处理或者解算，来定位手机当前的位置：</w:t>
      </w:r>
      <w:r w:rsidR="008617E9">
        <w:rPr>
          <w:rFonts w:hint="eastAsia"/>
        </w:rPr>
        <w:t>其中使用</w:t>
      </w:r>
      <w:r w:rsidR="008617E9">
        <w:rPr>
          <w:rFonts w:hint="eastAsia"/>
        </w:rPr>
        <w:t>Wi-Fi</w:t>
      </w:r>
      <w:r w:rsidR="008617E9">
        <w:rPr>
          <w:rFonts w:hint="eastAsia"/>
        </w:rPr>
        <w:t>，</w:t>
      </w:r>
      <w:r w:rsidR="008617E9">
        <w:rPr>
          <w:rFonts w:hint="eastAsia"/>
        </w:rPr>
        <w:t>Bluetooth</w:t>
      </w:r>
      <w:r w:rsidR="008617E9">
        <w:rPr>
          <w:rFonts w:hint="eastAsia"/>
        </w:rPr>
        <w:t>或</w:t>
      </w:r>
      <w:r w:rsidR="008617E9">
        <w:rPr>
          <w:rFonts w:hint="eastAsia"/>
        </w:rPr>
        <w:t>RFID</w:t>
      </w:r>
      <w:r w:rsidR="00645DF8">
        <w:rPr>
          <w:rFonts w:hint="eastAsia"/>
        </w:rPr>
        <w:t>等无线通信技术</w:t>
      </w:r>
      <w:r w:rsidR="000273DC">
        <w:rPr>
          <w:rFonts w:hint="eastAsia"/>
        </w:rPr>
        <w:t>的居多：</w:t>
      </w:r>
      <w:r w:rsidR="00F64BAE">
        <w:rPr>
          <w:rFonts w:hint="eastAsia"/>
        </w:rPr>
        <w:t>例如在文献</w:t>
      </w:r>
      <w:r w:rsidR="00C028CE">
        <w:rPr>
          <w:vertAlign w:val="superscript"/>
        </w:rPr>
        <w:t>[1]</w:t>
      </w:r>
      <w:r w:rsidR="00F64BAE">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w:t>
      </w:r>
      <w:proofErr w:type="spellStart"/>
      <w:r w:rsidR="00F64BAE">
        <w:t>MapCraft</w:t>
      </w:r>
      <w:proofErr w:type="spellEnd"/>
      <w:r w:rsidR="00C028CE">
        <w:rPr>
          <w:vertAlign w:val="superscript"/>
        </w:rPr>
        <w:t>[2]</w:t>
      </w:r>
      <w:r w:rsidR="00F64BAE">
        <w:rPr>
          <w:rFonts w:hint="eastAsia"/>
        </w:rPr>
        <w:t>使用地图匹配算法以及无向图模型，通过线性链条件随机场算法来处理解算位置定位，但是这一方法大大的增加了定位的实现难度。在</w:t>
      </w:r>
      <w:proofErr w:type="spellStart"/>
      <w:r w:rsidR="00F64BAE">
        <w:t>MapCraft</w:t>
      </w:r>
      <w:proofErr w:type="spellEnd"/>
      <w:r w:rsidR="00F64BAE">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w:t>
      </w:r>
      <w:r w:rsidR="00F402A2">
        <w:rPr>
          <w:rFonts w:hint="eastAsia"/>
        </w:rPr>
        <w:t>另外在文献</w:t>
      </w:r>
      <w:r w:rsidR="00C028CE">
        <w:rPr>
          <w:vertAlign w:val="superscript"/>
        </w:rPr>
        <w:t>[3]</w:t>
      </w:r>
      <w:r w:rsidR="00F402A2">
        <w:rPr>
          <w:rFonts w:hint="eastAsia"/>
        </w:rPr>
        <w:t>中提供了一个</w:t>
      </w:r>
      <w:proofErr w:type="spellStart"/>
      <w:r w:rsidR="00F402A2">
        <w:t>SmartSLAM</w:t>
      </w:r>
      <w:proofErr w:type="spellEnd"/>
      <w:r w:rsidR="00F402A2">
        <w:rPr>
          <w:rFonts w:hint="eastAsia"/>
        </w:rPr>
        <w:t>的方法，通过收集人们行走时候的</w:t>
      </w:r>
      <w:r w:rsidR="00F402A2">
        <w:t>Wi-Fi</w:t>
      </w:r>
      <w:r w:rsidR="00F402A2">
        <w:rPr>
          <w:rFonts w:hint="eastAsia"/>
        </w:rPr>
        <w:t>信号来生成地图，这种方式把注意力放到人们经常行走的路径而不是整个楼层的地图，所以局限性也十分明显，必须先一遍生成才能下一步实现定位，对未知地方的定位支持不友好。</w:t>
      </w:r>
      <w:r w:rsidR="00F64BAE">
        <w:rPr>
          <w:rFonts w:hint="eastAsia"/>
        </w:rPr>
        <w:t>在文献</w:t>
      </w:r>
      <w:r w:rsidR="00C028CE">
        <w:rPr>
          <w:vertAlign w:val="superscript"/>
        </w:rPr>
        <w:t>[4]</w:t>
      </w:r>
      <w:r w:rsidR="00F64BAE">
        <w:rPr>
          <w:rFonts w:hint="eastAsia"/>
        </w:rPr>
        <w:t>中展现了一种通过</w:t>
      </w:r>
      <w:r w:rsidR="00F64BAE">
        <w:t>Wi-Fi</w:t>
      </w:r>
      <w:r w:rsidR="00F64BAE">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rsidR="00F64BAE">
        <w:t>LiFS</w:t>
      </w:r>
      <w:proofErr w:type="spellEnd"/>
      <w:r w:rsidR="00C028CE">
        <w:rPr>
          <w:vertAlign w:val="superscript"/>
        </w:rPr>
        <w:t>[5]</w:t>
      </w:r>
      <w:r w:rsidR="00F64BAE">
        <w:rPr>
          <w:rFonts w:hint="eastAsia"/>
        </w:rPr>
        <w:t>预先假设了一个楼层模型，通过自动将采集过来的</w:t>
      </w:r>
      <w:r w:rsidR="00F64BAE">
        <w:t>Wi-Fi</w:t>
      </w:r>
      <w:r w:rsidR="00F64BAE">
        <w:rPr>
          <w:rFonts w:hint="eastAsia"/>
        </w:rPr>
        <w:t>信号与存在的楼层</w:t>
      </w:r>
      <w:r w:rsidR="00F64BAE">
        <w:t>Wi-Fi</w:t>
      </w:r>
      <w:r w:rsidR="00F64BAE">
        <w:rPr>
          <w:rFonts w:hint="eastAsia"/>
        </w:rPr>
        <w:t>指纹库进行匹配来获取手机当前的位置，只要具有某一楼层的楼层地图信息与指纹库，这种方法就能通过匹配的方法很好的实现室内定位。换而言之，这个楼层地图信息以及与之对应的</w:t>
      </w:r>
      <w:r w:rsidR="00F64BAE">
        <w:t>Wi-Fi</w:t>
      </w:r>
      <w:r w:rsidR="00F64BAE">
        <w:rPr>
          <w:rFonts w:hint="eastAsia"/>
        </w:rPr>
        <w:t>指纹库信息需要提前人为录取生成。在文献</w:t>
      </w:r>
      <w:r w:rsidR="00C028CE">
        <w:rPr>
          <w:vertAlign w:val="superscript"/>
        </w:rPr>
        <w:t>[6]</w:t>
      </w:r>
      <w:r w:rsidR="003F3A9E">
        <w:rPr>
          <w:rFonts w:hint="eastAsia"/>
        </w:rPr>
        <w:t>和文献</w:t>
      </w:r>
      <w:r w:rsidR="00C028CE">
        <w:rPr>
          <w:vertAlign w:val="superscript"/>
        </w:rPr>
        <w:t>[7]</w:t>
      </w:r>
      <w:r w:rsidR="00F64BAE">
        <w:rPr>
          <w:rFonts w:hint="eastAsia"/>
        </w:rPr>
        <w:t>中，通过使用</w:t>
      </w:r>
      <w:r w:rsidR="00F64BAE">
        <w:rPr>
          <w:rFonts w:hint="eastAsia"/>
        </w:rPr>
        <w:t>RFID</w:t>
      </w:r>
      <w:r w:rsidR="00F64BAE">
        <w:rPr>
          <w:rFonts w:hint="eastAsia"/>
        </w:rPr>
        <w:t>的</w:t>
      </w:r>
      <w:r w:rsidR="00F64BAE">
        <w:rPr>
          <w:rFonts w:hint="eastAsia"/>
        </w:rPr>
        <w:t>tag</w:t>
      </w:r>
      <w:r w:rsidR="00F64BAE">
        <w:rPr>
          <w:rFonts w:hint="eastAsia"/>
        </w:rPr>
        <w:t>进行距离解算实现室内定位</w:t>
      </w:r>
      <w:r w:rsidR="00A80EFF">
        <w:rPr>
          <w:rFonts w:hint="eastAsia"/>
        </w:rPr>
        <w:t>，通过</w:t>
      </w:r>
      <w:r w:rsidR="00A80EFF">
        <w:rPr>
          <w:rFonts w:hint="eastAsia"/>
        </w:rPr>
        <w:t>tag</w:t>
      </w:r>
      <w:r w:rsidR="00A80EFF">
        <w:rPr>
          <w:rFonts w:hint="eastAsia"/>
        </w:rPr>
        <w:t>与</w:t>
      </w:r>
      <w:r w:rsidR="00A80EFF">
        <w:rPr>
          <w:rFonts w:hint="eastAsia"/>
        </w:rPr>
        <w:t>reader</w:t>
      </w:r>
      <w:r w:rsidR="00A80EFF">
        <w:rPr>
          <w:rFonts w:hint="eastAsia"/>
        </w:rPr>
        <w:t>的信号</w:t>
      </w:r>
      <w:r w:rsidR="004E7F9F">
        <w:rPr>
          <w:rFonts w:hint="eastAsia"/>
        </w:rPr>
        <w:t>强度换算以及三角定位法来计算距离。</w:t>
      </w:r>
      <w:r w:rsidR="00F402A2">
        <w:rPr>
          <w:rFonts w:hint="eastAsia"/>
        </w:rPr>
        <w:t>文献</w:t>
      </w:r>
      <w:r w:rsidR="00C028CE">
        <w:rPr>
          <w:vertAlign w:val="superscript"/>
        </w:rPr>
        <w:t>[8]</w:t>
      </w:r>
      <w:r w:rsidR="00F402A2">
        <w:rPr>
          <w:rFonts w:hint="eastAsia"/>
        </w:rPr>
        <w:t>以及文献</w:t>
      </w:r>
      <w:r w:rsidR="00C028CE">
        <w:rPr>
          <w:vertAlign w:val="superscript"/>
        </w:rPr>
        <w:t>[9]</w:t>
      </w:r>
      <w:r w:rsidR="00F402A2">
        <w:rPr>
          <w:rFonts w:hint="eastAsia"/>
        </w:rPr>
        <w:t>中则基于蓝牙来实现室内的定位。</w:t>
      </w:r>
    </w:p>
    <w:p w:rsidR="006C1EA5" w:rsidRDefault="00923F99" w:rsidP="001F56F6">
      <w:pPr>
        <w:ind w:firstLine="520"/>
      </w:pPr>
      <w:r>
        <w:rPr>
          <w:rFonts w:hint="eastAsia"/>
        </w:rPr>
        <w:t>2.</w:t>
      </w:r>
      <w:r>
        <w:t xml:space="preserve"> </w:t>
      </w:r>
      <w:r>
        <w:rPr>
          <w:rFonts w:hint="eastAsia"/>
        </w:rPr>
        <w:t>通过卫星以及地面信号基站或者无线路由器</w:t>
      </w:r>
      <w:r w:rsidR="000273DC">
        <w:rPr>
          <w:rFonts w:hint="eastAsia"/>
        </w:rPr>
        <w:t>基于</w:t>
      </w:r>
      <w:r>
        <w:rPr>
          <w:rFonts w:hint="eastAsia"/>
        </w:rPr>
        <w:t>GPS</w:t>
      </w:r>
      <w:r w:rsidR="00880932">
        <w:rPr>
          <w:rFonts w:hint="eastAsia"/>
        </w:rPr>
        <w:t>准确定位或者网络大致定位</w:t>
      </w:r>
      <w:r w:rsidR="000273DC">
        <w:rPr>
          <w:rFonts w:hint="eastAsia"/>
        </w:rPr>
        <w:t>的定位方法</w:t>
      </w:r>
      <w:r w:rsidR="00880932">
        <w:rPr>
          <w:rFonts w:hint="eastAsia"/>
        </w:rPr>
        <w:t>：</w:t>
      </w:r>
      <w:r w:rsidR="004E7F9F">
        <w:rPr>
          <w:rFonts w:hint="eastAsia"/>
        </w:rPr>
        <w:t>文献</w:t>
      </w:r>
      <w:r w:rsidR="00C028CE">
        <w:rPr>
          <w:vertAlign w:val="superscript"/>
        </w:rPr>
        <w:t>[10]</w:t>
      </w:r>
      <w:r w:rsidR="004E7F9F">
        <w:rPr>
          <w:rFonts w:hint="eastAsia"/>
        </w:rPr>
        <w:t>通过</w:t>
      </w:r>
      <w:r w:rsidR="004E7F9F">
        <w:rPr>
          <w:rFonts w:hint="eastAsia"/>
        </w:rPr>
        <w:t>GPS</w:t>
      </w:r>
      <w:r w:rsidR="004E7F9F">
        <w:rPr>
          <w:rFonts w:hint="eastAsia"/>
        </w:rPr>
        <w:t>与地图匹配的方式实现</w:t>
      </w:r>
      <w:r w:rsidR="004E7F9F">
        <w:rPr>
          <w:rFonts w:hint="eastAsia"/>
        </w:rPr>
        <w:t>GPS</w:t>
      </w:r>
      <w:r w:rsidR="004E7F9F">
        <w:rPr>
          <w:rFonts w:hint="eastAsia"/>
        </w:rPr>
        <w:t>接收器的亚建筑级别的定位与导航。</w:t>
      </w:r>
      <w:r w:rsidR="00880932">
        <w:rPr>
          <w:rFonts w:hint="eastAsia"/>
        </w:rPr>
        <w:t>文献</w:t>
      </w:r>
      <w:r w:rsidR="00C028CE">
        <w:rPr>
          <w:vertAlign w:val="superscript"/>
        </w:rPr>
        <w:t>[11]</w:t>
      </w:r>
      <w:r w:rsidR="00880932">
        <w:rPr>
          <w:rFonts w:hint="eastAsia"/>
        </w:rPr>
        <w:t>通过差分</w:t>
      </w:r>
      <w:r w:rsidR="00880932">
        <w:rPr>
          <w:rFonts w:hint="eastAsia"/>
        </w:rPr>
        <w:t>GPS</w:t>
      </w:r>
      <w:r w:rsidR="00880932">
        <w:rPr>
          <w:rFonts w:hint="eastAsia"/>
        </w:rPr>
        <w:t>通过伪</w:t>
      </w:r>
      <w:r w:rsidR="00880932">
        <w:rPr>
          <w:rFonts w:hint="eastAsia"/>
        </w:rPr>
        <w:lastRenderedPageBreak/>
        <w:t>GPS</w:t>
      </w:r>
      <w:r w:rsidR="00880932">
        <w:rPr>
          <w:rFonts w:hint="eastAsia"/>
        </w:rPr>
        <w:t>信号实现室内的定位与导航，但是需要依赖昂贵的设备。</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0273DC">
        <w:rPr>
          <w:rFonts w:hint="eastAsia"/>
        </w:rPr>
        <w:t>，</w:t>
      </w:r>
      <w:r>
        <w:rPr>
          <w:rFonts w:hint="eastAsia"/>
        </w:rPr>
        <w:t>然后通过</w:t>
      </w:r>
      <w:r w:rsidR="00FB4F1E">
        <w:rPr>
          <w:rFonts w:hint="eastAsia"/>
        </w:rPr>
        <w:t>目标检测与跟踪</w:t>
      </w:r>
      <w:r w:rsidR="00880932">
        <w:rPr>
          <w:rFonts w:hint="eastAsia"/>
        </w:rPr>
        <w:t>的方式来实现物体定位：在文献</w:t>
      </w:r>
      <w:r w:rsidR="00C028CE">
        <w:rPr>
          <w:vertAlign w:val="superscript"/>
        </w:rPr>
        <w:t>[</w:t>
      </w:r>
      <w:r w:rsidR="00942439">
        <w:rPr>
          <w:vertAlign w:val="superscript"/>
        </w:rPr>
        <w:t>12</w:t>
      </w:r>
      <w:r w:rsidR="00C028CE">
        <w:rPr>
          <w:vertAlign w:val="superscript"/>
        </w:rPr>
        <w:t>]</w:t>
      </w:r>
      <w:r w:rsidR="00880932">
        <w:rPr>
          <w:rFonts w:hint="eastAsia"/>
        </w:rPr>
        <w:t>中采取天花板上一系列的</w:t>
      </w:r>
      <w:r w:rsidR="00880932">
        <w:rPr>
          <w:rFonts w:hint="eastAsia"/>
        </w:rPr>
        <w:t>RGB-D</w:t>
      </w:r>
      <w:r w:rsidR="00880932">
        <w:rPr>
          <w:rFonts w:hint="eastAsia"/>
        </w:rPr>
        <w:t>摄像头来对场景中物体进行捕捉与追踪，从而实现厘米级定位。在文献</w:t>
      </w:r>
      <w:r w:rsidR="00942439">
        <w:rPr>
          <w:vertAlign w:val="superscript"/>
        </w:rPr>
        <w:t>[13</w:t>
      </w:r>
      <w:r w:rsidR="00AA4981">
        <w:rPr>
          <w:vertAlign w:val="superscript"/>
        </w:rPr>
        <w:t>]</w:t>
      </w:r>
      <w:r w:rsidR="00F402A2">
        <w:rPr>
          <w:rFonts w:hint="eastAsia"/>
        </w:rPr>
        <w:t>和文献</w:t>
      </w:r>
      <w:r w:rsidR="00942439">
        <w:rPr>
          <w:vertAlign w:val="superscript"/>
        </w:rPr>
        <w:t>[14</w:t>
      </w:r>
      <w:r w:rsidR="00AA4981">
        <w:rPr>
          <w:vertAlign w:val="superscript"/>
        </w:rPr>
        <w:t>]</w:t>
      </w:r>
      <w:r w:rsidR="00F402A2">
        <w:rPr>
          <w:rFonts w:hint="eastAsia"/>
        </w:rPr>
        <w:t>中，通过在场景中放置一些特殊的二维码标签来通过摄像实现对场景的距离计算。在</w:t>
      </w:r>
      <w:r w:rsidR="00F402A2">
        <w:t>SLAM</w:t>
      </w:r>
      <w:r w:rsidR="00942439">
        <w:rPr>
          <w:vertAlign w:val="superscript"/>
        </w:rPr>
        <w:t>[15</w:t>
      </w:r>
      <w:r w:rsidR="00AA4981">
        <w:rPr>
          <w:vertAlign w:val="superscript"/>
        </w:rPr>
        <w:t>]</w:t>
      </w:r>
      <w:r w:rsidR="00F402A2">
        <w:rPr>
          <w:rFonts w:hint="eastAsia"/>
        </w:rPr>
        <w:t>领域，主要是通过跟踪当前的位置信息来构造未知地方的地图，以此方式实现物体的定位，然而构造的是一系列的特征点而不是便于直观理解的室内地图信息来便于理解位置信息。</w:t>
      </w:r>
    </w:p>
    <w:p w:rsidR="0048092F" w:rsidRDefault="00923F99" w:rsidP="0048092F">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bookmarkStart w:id="10" w:name="_Toc389139007"/>
      <w:bookmarkStart w:id="11" w:name="_Toc390293806"/>
      <w:r w:rsidR="0048092F">
        <w:rPr>
          <w:rFonts w:hint="eastAsia"/>
        </w:rPr>
        <w:t>在文献</w:t>
      </w:r>
      <w:r w:rsidR="00942439">
        <w:rPr>
          <w:vertAlign w:val="superscript"/>
        </w:rPr>
        <w:t>[16</w:t>
      </w:r>
      <w:r w:rsidR="00AA4981">
        <w:rPr>
          <w:vertAlign w:val="superscript"/>
        </w:rPr>
        <w:t>]</w:t>
      </w:r>
      <w:r w:rsidR="0048092F">
        <w:rPr>
          <w:rFonts w:hint="eastAsia"/>
        </w:rPr>
        <w:t>中，设计了一个额外的硬件来获取使用者的当前精度比较高的运动状态信息，通过一个装载有激光测距仪以及光纤陀螺仪的机器人来实现一个能够自动将标定好的</w:t>
      </w:r>
      <w:r w:rsidR="0048092F">
        <w:t>Wi-Fi</w:t>
      </w:r>
      <w:r w:rsidR="0048092F">
        <w:rPr>
          <w:rFonts w:hint="eastAsia"/>
        </w:rPr>
        <w:t>数据信息处理成机器人地图的自动化程序。因此，在文献</w:t>
      </w:r>
      <w:r w:rsidR="00942439">
        <w:rPr>
          <w:vertAlign w:val="superscript"/>
        </w:rPr>
        <w:t>[17</w:t>
      </w:r>
      <w:r w:rsidR="00AA4981">
        <w:rPr>
          <w:vertAlign w:val="superscript"/>
        </w:rPr>
        <w:t>]</w:t>
      </w:r>
      <w:r w:rsidR="0048092F">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sidR="0048092F">
        <w:rPr>
          <w:rFonts w:hint="eastAsia"/>
        </w:rPr>
        <w:t>以及</w:t>
      </w:r>
      <w:proofErr w:type="spellStart"/>
      <w:r w:rsidR="0048092F">
        <w:t>FootSLAM</w:t>
      </w:r>
      <w:proofErr w:type="spellEnd"/>
      <w:r w:rsidR="00AA4981">
        <w:rPr>
          <w:vertAlign w:val="superscript"/>
        </w:rPr>
        <w:t>[1</w:t>
      </w:r>
      <w:r w:rsidR="00942439">
        <w:rPr>
          <w:vertAlign w:val="superscript"/>
        </w:rPr>
        <w:t>8</w:t>
      </w:r>
      <w:r w:rsidR="00AA4981">
        <w:rPr>
          <w:vertAlign w:val="superscript"/>
        </w:rPr>
        <w:t>]</w:t>
      </w:r>
      <w:r w:rsidR="0048092F">
        <w:rPr>
          <w:rFonts w:hint="eastAsia"/>
        </w:rPr>
        <w:t>，通过使用特制的硬件来完成室内</w:t>
      </w:r>
      <w:r w:rsidR="00FB4F1E">
        <w:rPr>
          <w:rFonts w:hint="eastAsia"/>
        </w:rPr>
        <w:t>导航定位，但是通过使用装在脚上的惯性传感器对于手机而言并不实际，使用起来比较奇怪</w:t>
      </w:r>
      <w:r w:rsidR="0048092F">
        <w:rPr>
          <w:rFonts w:hint="eastAsia"/>
        </w:rPr>
        <w:t>，因此限制了它的推广使用。另外文献</w:t>
      </w:r>
      <w:r w:rsidR="00942439">
        <w:rPr>
          <w:vertAlign w:val="superscript"/>
        </w:rPr>
        <w:t>[19</w:t>
      </w:r>
      <w:r w:rsidR="00AA4981">
        <w:rPr>
          <w:vertAlign w:val="superscript"/>
        </w:rPr>
        <w:t>]</w:t>
      </w:r>
      <w:r w:rsidR="0048092F">
        <w:rPr>
          <w:rFonts w:hint="eastAsia"/>
        </w:rPr>
        <w:t>提供的</w:t>
      </w:r>
      <w:proofErr w:type="spellStart"/>
      <w:r w:rsidR="0048092F">
        <w:t>CompAcc</w:t>
      </w:r>
      <w:proofErr w:type="spellEnd"/>
      <w:r w:rsidR="0048092F">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w:t>
      </w:r>
      <w:proofErr w:type="spellStart"/>
      <w:r w:rsidR="0048092F">
        <w:t>CrowInside</w:t>
      </w:r>
      <w:proofErr w:type="spellEnd"/>
      <w:r w:rsidR="00AA4981">
        <w:rPr>
          <w:vertAlign w:val="superscript"/>
        </w:rPr>
        <w:t>[2</w:t>
      </w:r>
      <w:r w:rsidR="00942439">
        <w:rPr>
          <w:vertAlign w:val="superscript"/>
        </w:rPr>
        <w:t>0</w:t>
      </w:r>
      <w:r w:rsidR="00AA4981">
        <w:rPr>
          <w:vertAlign w:val="superscript"/>
        </w:rPr>
        <w:t>]</w:t>
      </w:r>
      <w:r w:rsidR="0048092F">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w:t>
      </w:r>
      <w:r w:rsidR="0048092F">
        <w:rPr>
          <w:rFonts w:hint="eastAsia"/>
        </w:rPr>
        <w:lastRenderedPageBreak/>
        <w:t>些地方人们无法接近室内边界。</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2" w:name="_Toc483317393"/>
      <w:r>
        <w:rPr>
          <w:rFonts w:ascii="Times New Roman" w:hAnsi="Times New Roman" w:cs="Times New Roman" w:hint="eastAsia"/>
        </w:rPr>
        <w:t>1.</w:t>
      </w:r>
      <w:r w:rsidR="00C028CE">
        <w:rPr>
          <w:rFonts w:ascii="Times New Roman" w:hAnsi="Times New Roman" w:cs="Times New Roman" w:hint="eastAsia"/>
        </w:rPr>
        <w:t>3</w:t>
      </w:r>
      <w:r w:rsidR="00DF66DF">
        <w:rPr>
          <w:rFonts w:ascii="Times New Roman" w:hAnsi="Times New Roman" w:cs="Times New Roman" w:hint="eastAsia"/>
        </w:rPr>
        <w:t xml:space="preserve"> </w:t>
      </w:r>
      <w:r w:rsidR="00C06625">
        <w:rPr>
          <w:rFonts w:ascii="Times New Roman" w:hAnsi="Times New Roman" w:cs="Times New Roman" w:hint="eastAsia"/>
        </w:rPr>
        <w:t>本论文实现的目标</w:t>
      </w:r>
      <w:bookmarkEnd w:id="12"/>
    </w:p>
    <w:p w:rsidR="00E92440" w:rsidRPr="00E92440" w:rsidRDefault="00E92440" w:rsidP="00E92440">
      <w:pPr>
        <w:ind w:firstLine="520"/>
      </w:pPr>
      <w:r>
        <w:rPr>
          <w:rFonts w:hint="eastAsia"/>
        </w:rPr>
        <w:t>通过设计导航算法，可以计算并且绘制出从一个场景到另一个场景的路径信息。</w:t>
      </w:r>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BD48DE" w:rsidRDefault="00BD48DE" w:rsidP="00BD48DE">
      <w:pPr>
        <w:pStyle w:val="2"/>
        <w:ind w:firstLineChars="0" w:firstLine="0"/>
        <w:rPr>
          <w:rFonts w:ascii="Times New Roman" w:hAnsi="Times New Roman" w:cs="Times New Roman"/>
        </w:rPr>
      </w:pPr>
      <w:bookmarkStart w:id="13" w:name="_Toc483317394"/>
      <w:bookmarkEnd w:id="10"/>
      <w:bookmarkEnd w:id="11"/>
      <w:r w:rsidRPr="00633CA6">
        <w:rPr>
          <w:rFonts w:ascii="Times New Roman" w:hAnsi="Times New Roman" w:cs="Times New Roman" w:hint="eastAsia"/>
        </w:rPr>
        <w:t>1.</w:t>
      </w:r>
      <w:r w:rsidR="00C028CE">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3"/>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r w:rsidR="005F173D">
        <w:rPr>
          <w:rFonts w:hint="eastAsia"/>
        </w:rPr>
        <w:t>，</w:t>
      </w: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w:t>
      </w:r>
      <w:r>
        <w:rPr>
          <w:rFonts w:hint="eastAsia"/>
        </w:rPr>
        <w:lastRenderedPageBreak/>
        <w:t>联，并且可以回放历史数据信息。</w:t>
      </w:r>
    </w:p>
    <w:p w:rsidR="00BD48DE" w:rsidRPr="00EA5EEF" w:rsidRDefault="00BD48DE" w:rsidP="00BD48DE">
      <w:pPr>
        <w:ind w:firstLine="520"/>
        <w:rPr>
          <w:szCs w:val="24"/>
        </w:rPr>
      </w:pPr>
      <w:r w:rsidRPr="00EA5EEF">
        <w:rPr>
          <w:rFonts w:hint="eastAsia"/>
          <w:szCs w:val="24"/>
        </w:rPr>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w:t>
      </w:r>
      <w:r w:rsidR="00E92440">
        <w:rPr>
          <w:rFonts w:hint="eastAsia"/>
        </w:rPr>
        <w:t>进行姿态求解的</w:t>
      </w:r>
      <w:r>
        <w:rPr>
          <w:rFonts w:hint="eastAsia"/>
        </w:rPr>
        <w:t>推导与设计</w:t>
      </w:r>
      <w:r w:rsidR="00E92440">
        <w:rPr>
          <w:rFonts w:hint="eastAsia"/>
        </w:rPr>
        <w:t>以及使用</w:t>
      </w:r>
      <w:r w:rsidR="00E92440">
        <w:rPr>
          <w:rFonts w:hint="eastAsia"/>
        </w:rPr>
        <w:t>Dead</w:t>
      </w:r>
      <w:r w:rsidR="00E92440">
        <w:t xml:space="preserve"> reckoning</w:t>
      </w:r>
      <w:r w:rsidR="00E92440">
        <w:rPr>
          <w:rFonts w:hint="eastAsia"/>
        </w:rPr>
        <w:t>算法完成对路径数据信息的计算，最后给出了算法的实验结果以及算法总结</w:t>
      </w:r>
      <w:r>
        <w:rPr>
          <w:rFonts w:hint="eastAsia"/>
        </w:rPr>
        <w:t>；</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proofErr w:type="spellStart"/>
      <w:r>
        <w:rPr>
          <w:rFonts w:hint="eastAsia"/>
        </w:rPr>
        <w:t>Android</w:t>
      </w:r>
      <w:proofErr w:type="spellEnd"/>
      <w:r>
        <w:rPr>
          <w:rFonts w:hint="eastAsia"/>
        </w:rPr>
        <w:t>开发实现并且完成三维场景的设计与实现和整个软件的设计与实现，详细介绍了数据可视化以及人机交互的设计与实现算法过程，最后优化了路径求解算法以及路径结果</w:t>
      </w:r>
      <w:r w:rsidR="00E92440">
        <w:rPr>
          <w:rFonts w:hint="eastAsia"/>
        </w:rPr>
        <w:t>并给出了软件的结果展示和软件设计的总结</w:t>
      </w:r>
      <w:r>
        <w:rPr>
          <w:rFonts w:hint="eastAsia"/>
        </w:rPr>
        <w:t>；</w:t>
      </w:r>
    </w:p>
    <w:p w:rsidR="00962344"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r w:rsidR="00962344">
        <w:rPr>
          <w:rFonts w:hint="eastAsia"/>
        </w:rPr>
        <w:t>。</w:t>
      </w:r>
    </w:p>
    <w:p w:rsidR="00962344" w:rsidRDefault="00962344">
      <w:pPr>
        <w:widowControl/>
        <w:spacing w:line="240" w:lineRule="auto"/>
        <w:ind w:firstLineChars="0" w:firstLine="0"/>
      </w:pPr>
      <w:r>
        <w:br w:type="page"/>
      </w:r>
    </w:p>
    <w:p w:rsidR="005F173D" w:rsidRPr="002128D2" w:rsidRDefault="004D101C" w:rsidP="005F173D">
      <w:pPr>
        <w:pStyle w:val="1"/>
        <w:rPr>
          <w:b w:val="0"/>
        </w:rPr>
      </w:pPr>
      <w:bookmarkStart w:id="14" w:name="_Toc483317395"/>
      <w:r w:rsidRPr="00EA5EEF">
        <w:rPr>
          <w:rFonts w:hint="eastAsia"/>
        </w:rPr>
        <w:lastRenderedPageBreak/>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4"/>
    </w:p>
    <w:p w:rsidR="005F173D" w:rsidRDefault="005F173D" w:rsidP="005F173D">
      <w:pPr>
        <w:ind w:firstLine="520"/>
      </w:pPr>
      <w:r>
        <w:rPr>
          <w:rFonts w:hint="eastAsia"/>
        </w:rPr>
        <w:t>惯性导航系统（</w:t>
      </w:r>
      <w:r>
        <w:rPr>
          <w:rFonts w:hint="eastAsia"/>
        </w:rPr>
        <w:t>INS</w:t>
      </w:r>
      <w:r>
        <w:rPr>
          <w:rFonts w:hint="eastAsia"/>
        </w:rPr>
        <w:t>）</w:t>
      </w:r>
      <w:r w:rsidR="00AA4981">
        <w:rPr>
          <w:vertAlign w:val="superscript"/>
        </w:rPr>
        <w:t>[2</w:t>
      </w:r>
      <w:r w:rsidR="00942439">
        <w:rPr>
          <w:vertAlign w:val="superscript"/>
        </w:rPr>
        <w:t>1</w:t>
      </w:r>
      <w:r w:rsidR="00AA4981">
        <w:rPr>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5F173D" w:rsidRDefault="005F173D" w:rsidP="005F173D">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F173D" w:rsidRDefault="005F173D" w:rsidP="005F173D">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B07314" w:rsidRDefault="00B07314" w:rsidP="005F173D">
      <w:pPr>
        <w:ind w:firstLine="520"/>
      </w:pPr>
      <w:r>
        <w:rPr>
          <w:rFonts w:hint="eastAsia"/>
        </w:rPr>
        <w:t>手机中的</w:t>
      </w:r>
      <w:r>
        <w:rPr>
          <w:rFonts w:hint="eastAsia"/>
        </w:rPr>
        <w:t>INS</w:t>
      </w:r>
      <w:r>
        <w:rPr>
          <w:rFonts w:hint="eastAsia"/>
        </w:rPr>
        <w:t>为第二种，使用的导航算法为</w:t>
      </w:r>
      <w:r w:rsidR="00430755">
        <w:rPr>
          <w:rFonts w:hint="eastAsia"/>
        </w:rPr>
        <w:t>捷联</w:t>
      </w:r>
      <w:r>
        <w:rPr>
          <w:rFonts w:hint="eastAsia"/>
        </w:rPr>
        <w:t>导航算法。</w:t>
      </w:r>
      <w:r w:rsidR="009464BA">
        <w:rPr>
          <w:rFonts w:hint="eastAsia"/>
        </w:rPr>
        <w:t>在</w:t>
      </w:r>
      <w:r w:rsidR="009464BA">
        <w:rPr>
          <w:rFonts w:hint="eastAsia"/>
        </w:rPr>
        <w:t>INS</w:t>
      </w:r>
      <w:r w:rsidR="009464BA">
        <w:rPr>
          <w:rFonts w:hint="eastAsia"/>
        </w:rPr>
        <w:t>系统中所采集的</w:t>
      </w:r>
      <w:r w:rsidR="009464BA">
        <w:rPr>
          <w:rFonts w:hint="eastAsia"/>
        </w:rPr>
        <w:t>IMU</w:t>
      </w:r>
      <w:r w:rsidR="009464BA">
        <w:rPr>
          <w:rFonts w:hint="eastAsia"/>
        </w:rPr>
        <w:t>（惯性测量单元）的传感器主要有下面三部分组成：</w:t>
      </w:r>
    </w:p>
    <w:p w:rsidR="005F173D" w:rsidRPr="002128D2" w:rsidRDefault="005F173D" w:rsidP="005F173D">
      <w:pPr>
        <w:pStyle w:val="a7"/>
        <w:numPr>
          <w:ilvl w:val="1"/>
          <w:numId w:val="5"/>
        </w:numPr>
        <w:ind w:firstLineChars="0"/>
        <w:rPr>
          <w:b/>
        </w:rPr>
      </w:pPr>
      <w:r w:rsidRPr="002128D2">
        <w:rPr>
          <w:rFonts w:hint="eastAsia"/>
          <w:b/>
        </w:rPr>
        <w:t>加速度计</w:t>
      </w:r>
    </w:p>
    <w:p w:rsidR="005F173D" w:rsidRDefault="005F173D" w:rsidP="005F173D">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5F173D" w:rsidRDefault="005F173D" w:rsidP="005F173D">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F173D" w:rsidRPr="002128D2" w:rsidRDefault="005F173D" w:rsidP="005F173D">
      <w:pPr>
        <w:pStyle w:val="a7"/>
        <w:numPr>
          <w:ilvl w:val="1"/>
          <w:numId w:val="5"/>
        </w:numPr>
        <w:ind w:firstLineChars="0"/>
        <w:rPr>
          <w:b/>
        </w:rPr>
      </w:pPr>
      <w:r w:rsidRPr="002128D2">
        <w:rPr>
          <w:rFonts w:hint="eastAsia"/>
          <w:b/>
        </w:rPr>
        <w:t>陀螺仪</w:t>
      </w:r>
    </w:p>
    <w:p w:rsidR="005F173D" w:rsidRDefault="005F173D" w:rsidP="005F173D">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w:t>
      </w:r>
      <w:r>
        <w:rPr>
          <w:rFonts w:hint="eastAsia"/>
        </w:rPr>
        <w:lastRenderedPageBreak/>
        <w:t>变化。陀螺仪主要用于测量方位。之后的包含陀螺仪的微控制器（</w:t>
      </w:r>
      <w:r>
        <w:rPr>
          <w:rFonts w:hint="eastAsia"/>
        </w:rPr>
        <w:t>MEMS</w:t>
      </w:r>
      <w:r>
        <w:rPr>
          <w:rFonts w:hint="eastAsia"/>
        </w:rPr>
        <w:t>），主要用来测量角速度。</w:t>
      </w:r>
    </w:p>
    <w:p w:rsidR="005F173D" w:rsidRDefault="005F173D" w:rsidP="005F173D">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F173D" w:rsidRDefault="005F173D" w:rsidP="005F173D">
      <w:pPr>
        <w:ind w:firstLine="520"/>
      </w:pPr>
      <w:r>
        <w:rPr>
          <w:rFonts w:hint="eastAsia"/>
        </w:rPr>
        <w:t>科氏效应表达的是在参考坐标系中，</w:t>
      </w:r>
      <w:r w:rsidR="00BF025E">
        <w:rPr>
          <w:rFonts w:hint="eastAsia"/>
        </w:rPr>
        <w:t>一个</w:t>
      </w:r>
      <w:r>
        <w:rPr>
          <w:rFonts w:hint="eastAsia"/>
        </w:rPr>
        <w:t>物体以</w:t>
      </w:r>
      <m:oMath>
        <m:r>
          <m:rPr>
            <m:sty m:val="p"/>
          </m:rPr>
          <w:rPr>
            <w:rFonts w:ascii="Cambria Math" w:hAnsi="Cambria Math"/>
          </w:rPr>
          <m:t>ω</m:t>
        </m:r>
      </m:oMath>
      <w:r>
        <w:rPr>
          <w:rFonts w:hint="eastAsia"/>
        </w:rPr>
        <w:t>的角速度在转动，</w:t>
      </w:r>
      <w:r w:rsidR="00BF025E">
        <w:rPr>
          <w:rFonts w:hint="eastAsia"/>
        </w:rPr>
        <w:t>如果该物体</w:t>
      </w:r>
      <w:r>
        <w:rPr>
          <w:rFonts w:hint="eastAsia"/>
        </w:rPr>
        <w:t>质量为</w:t>
      </w:r>
      <w:r>
        <w:rPr>
          <w:rFonts w:hint="eastAsia"/>
        </w:rPr>
        <w:t>m</w:t>
      </w:r>
      <w:r w:rsidR="00BF025E">
        <w:rPr>
          <w:rFonts w:hint="eastAsia"/>
        </w:rPr>
        <w:t>并且以</w:t>
      </w:r>
      <w:r>
        <w:rPr>
          <w:rFonts w:hint="eastAsia"/>
        </w:rPr>
        <w:t>v</w:t>
      </w:r>
      <w:r>
        <w:rPr>
          <w:rFonts w:hint="eastAsia"/>
        </w:rPr>
        <w:t>的线速度旋转时候受到的力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8556E" w:rsidTr="0068556E">
        <w:tc>
          <w:tcPr>
            <w:tcW w:w="2765" w:type="dxa"/>
          </w:tcPr>
          <w:p w:rsidR="0068556E" w:rsidRDefault="0068556E" w:rsidP="005F173D">
            <w:pPr>
              <w:ind w:firstLineChars="0" w:firstLine="0"/>
            </w:pPr>
          </w:p>
        </w:tc>
        <w:tc>
          <w:tcPr>
            <w:tcW w:w="2765" w:type="dxa"/>
          </w:tcPr>
          <w:p w:rsidR="0068556E" w:rsidRPr="0068556E" w:rsidRDefault="0005117F" w:rsidP="0068556E">
            <w:pPr>
              <w:ind w:firstLine="480"/>
            </w:pPr>
            <m:oMathPara>
              <m:oMathParaPr>
                <m:jc m:val="center"/>
              </m:oMathParaP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tc>
        <w:tc>
          <w:tcPr>
            <w:tcW w:w="2766" w:type="dxa"/>
          </w:tcPr>
          <w:p w:rsidR="0068556E" w:rsidRDefault="0068556E" w:rsidP="0068556E">
            <w:pPr>
              <w:ind w:firstLineChars="0" w:firstLine="0"/>
              <w:jc w:val="right"/>
            </w:pPr>
            <w:r>
              <w:rPr>
                <w:rFonts w:hint="eastAsia"/>
              </w:rPr>
              <w:t>(</w:t>
            </w:r>
            <w:r>
              <w:t>2-1</w:t>
            </w:r>
            <w:r>
              <w:rPr>
                <w:rFonts w:hint="eastAsia"/>
              </w:rPr>
              <w:t>)</w:t>
            </w:r>
          </w:p>
        </w:tc>
      </w:tr>
    </w:tbl>
    <w:p w:rsidR="005F173D" w:rsidRDefault="005F173D" w:rsidP="005F173D">
      <w:pPr>
        <w:ind w:firstLine="520"/>
      </w:pPr>
      <w:r>
        <w:rPr>
          <w:rFonts w:hint="eastAsia"/>
        </w:rPr>
        <w:t>一个比较关键的地方在于加速度计和磁力计能测量加速度和角度是相对于地球，而陀螺仪测量出来的角速度则是相对于载体的。</w:t>
      </w:r>
    </w:p>
    <w:p w:rsidR="005F173D" w:rsidRPr="002128D2" w:rsidRDefault="005F173D" w:rsidP="005F173D">
      <w:pPr>
        <w:pStyle w:val="a7"/>
        <w:numPr>
          <w:ilvl w:val="1"/>
          <w:numId w:val="5"/>
        </w:numPr>
        <w:ind w:firstLineChars="0"/>
        <w:rPr>
          <w:b/>
        </w:rPr>
      </w:pPr>
      <w:r w:rsidRPr="002128D2">
        <w:rPr>
          <w:rFonts w:hint="eastAsia"/>
          <w:b/>
        </w:rPr>
        <w:t>磁力计</w:t>
      </w:r>
    </w:p>
    <w:p w:rsidR="005F173D" w:rsidRPr="005F173D" w:rsidRDefault="005F173D" w:rsidP="005F173D">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4C46F0" w:rsidRDefault="004C46F0" w:rsidP="00AD4469">
      <w:pPr>
        <w:ind w:firstLine="520"/>
      </w:pPr>
    </w:p>
    <w:p w:rsidR="005C0B4A" w:rsidRDefault="005F09C4" w:rsidP="005F09C4">
      <w:pPr>
        <w:ind w:firstLineChars="0" w:firstLine="0"/>
        <w:jc w:val="cente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68pt" o:ole="">
            <v:imagedata r:id="rId20" o:title=""/>
          </v:shape>
          <o:OLEObject Type="Embed" ProgID="Visio.Drawing.15" ShapeID="_x0000_i1025" DrawAspect="Content" ObjectID="_1557473870" r:id="rId21"/>
        </w:object>
      </w:r>
    </w:p>
    <w:p w:rsidR="00433A17" w:rsidRDefault="00433A17" w:rsidP="00433A1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Pr="0016469A">
        <w:rPr>
          <w:sz w:val="21"/>
        </w:rPr>
        <w:t xml:space="preserve"> </w:t>
      </w:r>
      <w:r>
        <w:rPr>
          <w:rFonts w:hint="eastAsia"/>
          <w:sz w:val="21"/>
        </w:rPr>
        <w:t>基于</w:t>
      </w:r>
      <w:r>
        <w:rPr>
          <w:rFonts w:hint="eastAsia"/>
          <w:sz w:val="21"/>
        </w:rPr>
        <w:t>INS</w:t>
      </w:r>
      <w:r>
        <w:rPr>
          <w:rFonts w:hint="eastAsia"/>
          <w:sz w:val="21"/>
        </w:rPr>
        <w:t>的手机位移求解算法设计</w:t>
      </w:r>
    </w:p>
    <w:p w:rsidR="00433A17" w:rsidRDefault="00433A17" w:rsidP="00433A17">
      <w:pPr>
        <w:ind w:firstLine="460"/>
        <w:jc w:val="center"/>
        <w:rPr>
          <w:sz w:val="21"/>
        </w:rPr>
      </w:pPr>
    </w:p>
    <w:p w:rsidR="00433A17" w:rsidRPr="00433A17" w:rsidRDefault="00433A17" w:rsidP="00433A17">
      <w:pPr>
        <w:ind w:firstLineChars="0" w:firstLine="420"/>
      </w:pPr>
      <w:r>
        <w:rPr>
          <w:rFonts w:hint="eastAsia"/>
        </w:rPr>
        <w:t>通过循环上图的顺序模式来通过传感器数据来不断地求解手机的位移信息，通过累积位移信息来获得手机（用户）的路径信息。</w:t>
      </w:r>
    </w:p>
    <w:p w:rsidR="004D101C" w:rsidRDefault="00BA6896" w:rsidP="004D101C">
      <w:pPr>
        <w:pStyle w:val="2"/>
        <w:ind w:firstLineChars="0" w:firstLine="0"/>
        <w:rPr>
          <w:rFonts w:ascii="Times New Roman" w:hAnsi="Times New Roman" w:cs="Times New Roman"/>
        </w:rPr>
      </w:pPr>
      <w:bookmarkStart w:id="15" w:name="_Toc483317396"/>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5"/>
    </w:p>
    <w:p w:rsidR="008E710D" w:rsidRPr="008E710D" w:rsidRDefault="00572CA3" w:rsidP="008E710D">
      <w:pPr>
        <w:ind w:firstLine="520"/>
      </w:pPr>
      <w:r>
        <w:rPr>
          <w:rFonts w:hint="eastAsia"/>
        </w:rPr>
        <w:t>由于三种传感器数据来自三个具备独立系统的传感器</w:t>
      </w:r>
      <w:r w:rsidR="00335E73">
        <w:rPr>
          <w:rFonts w:hint="eastAsia"/>
        </w:rPr>
        <w:t>，通过</w:t>
      </w:r>
      <w:r w:rsidR="00264EBC">
        <w:rPr>
          <w:rFonts w:hint="eastAsia"/>
        </w:rPr>
        <w:t>CPU</w:t>
      </w:r>
      <w:r w:rsidR="00264EBC">
        <w:rPr>
          <w:rFonts w:hint="eastAsia"/>
        </w:rPr>
        <w:t>频率以及周期，每一个传感器有着自己对应的采集数据周期，每个传感器采集一个数据的时候对应</w:t>
      </w:r>
      <w:r w:rsidR="00264EBC">
        <w:rPr>
          <w:rFonts w:hint="eastAsia"/>
        </w:rPr>
        <w:t>CPU</w:t>
      </w:r>
      <w:r w:rsidR="00264EBC">
        <w:rPr>
          <w:rFonts w:hint="eastAsia"/>
        </w:rPr>
        <w:t>一个时间数据</w:t>
      </w:r>
      <w:r w:rsidR="00335E73">
        <w:rPr>
          <w:rFonts w:hint="eastAsia"/>
        </w:rPr>
        <w:t>，</w:t>
      </w:r>
      <w:r w:rsidR="00264EBC">
        <w:rPr>
          <w:rFonts w:hint="eastAsia"/>
        </w:rPr>
        <w:t>不同的传感器</w:t>
      </w:r>
      <w:r w:rsidR="00FE066F">
        <w:rPr>
          <w:rFonts w:hint="eastAsia"/>
        </w:rPr>
        <w:t>产生的数据需要严格</w:t>
      </w:r>
      <w:r w:rsidR="00264EBC">
        <w:rPr>
          <w:rFonts w:hint="eastAsia"/>
        </w:rPr>
        <w:t>保证时间最为接近的传感器数据进行组合来解算每一个时刻的手机姿态，这样才能将这一部分的系统误差降到最低。</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w:t>
      </w:r>
      <w:r w:rsidR="00E65D3D">
        <w:rPr>
          <w:rFonts w:hint="eastAsia"/>
        </w:rPr>
        <w:t>来自不同的传感器并且</w:t>
      </w:r>
      <w:r>
        <w:rPr>
          <w:rFonts w:hint="eastAsia"/>
        </w:rPr>
        <w:t>不同步。并且加速度计与陀螺仪的数据更新频率为</w:t>
      </w:r>
      <w:r>
        <w:rPr>
          <w:rFonts w:hint="eastAsia"/>
        </w:rPr>
        <w:t>200Hz</w:t>
      </w:r>
      <w:r>
        <w:rPr>
          <w:rFonts w:hint="eastAsia"/>
        </w:rPr>
        <w:t>，磁罗盘</w:t>
      </w:r>
      <w:r w:rsidR="00264EBC">
        <w:rPr>
          <w:rFonts w:hint="eastAsia"/>
        </w:rPr>
        <w:t>数据</w:t>
      </w:r>
      <w:r>
        <w:rPr>
          <w:rFonts w:hint="eastAsia"/>
        </w:rPr>
        <w:t>更新的频率为</w:t>
      </w:r>
      <w:r>
        <w:rPr>
          <w:rFonts w:hint="eastAsia"/>
        </w:rPr>
        <w:t>100Hz</w:t>
      </w:r>
      <w:r>
        <w:rPr>
          <w:rFonts w:hint="eastAsia"/>
        </w:rPr>
        <w:t>。</w:t>
      </w:r>
      <w:r w:rsidR="00264EBC">
        <w:rPr>
          <w:rFonts w:hint="eastAsia"/>
        </w:rPr>
        <w:t>由于下一节的解算手机姿态的算法需要同时依赖着三个数据源，</w:t>
      </w:r>
      <w:r w:rsidR="007C36EA">
        <w:rPr>
          <w:rFonts w:hint="eastAsia"/>
        </w:rPr>
        <w:t>所以</w:t>
      </w:r>
      <w:r>
        <w:rPr>
          <w:rFonts w:hint="eastAsia"/>
        </w:rPr>
        <w:t>将数据同步来处理</w:t>
      </w:r>
      <w:r w:rsidR="007C36EA">
        <w:rPr>
          <w:rFonts w:hint="eastAsia"/>
        </w:rPr>
        <w:t>对于整个系统的算法的鲁棒性以及定位的准确性来说至关重要</w:t>
      </w:r>
      <w:r>
        <w:rPr>
          <w:rFonts w:hint="eastAsia"/>
        </w:rPr>
        <w:t>。</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4C46F0" w:rsidRDefault="004C46F0" w:rsidP="000353F3">
      <w:pPr>
        <w:ind w:firstLine="520"/>
      </w:pPr>
    </w:p>
    <w:p w:rsidR="001757CF" w:rsidRDefault="001757CF" w:rsidP="000353F3">
      <w:pPr>
        <w:ind w:firstLine="480"/>
      </w:pPr>
      <w:r>
        <w:object w:dxaOrig="7441" w:dyaOrig="3705">
          <v:shape id="_x0000_i1026" type="#_x0000_t75" style="width:372pt;height:186pt" o:ole="">
            <v:imagedata r:id="rId22" o:title=""/>
          </v:shape>
          <o:OLEObject Type="Embed" ProgID="Visio.Drawing.15" ShapeID="_x0000_i1026" DrawAspect="Content" ObjectID="_1557473871"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68556E">
        <w:rPr>
          <w:rFonts w:hint="eastAsia"/>
          <w:sz w:val="21"/>
        </w:rPr>
        <w:t>2</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4C46F0" w:rsidRDefault="004C46F0" w:rsidP="000353F3">
      <w:pPr>
        <w:ind w:firstLine="520"/>
      </w:pPr>
    </w:p>
    <w:p w:rsidR="00C22FD6" w:rsidRDefault="00864AF0" w:rsidP="00864AF0">
      <w:pPr>
        <w:widowControl/>
        <w:spacing w:line="240" w:lineRule="auto"/>
        <w:ind w:firstLineChars="0" w:firstLine="0"/>
        <w:jc w:val="center"/>
      </w:pPr>
      <w:r>
        <w:object w:dxaOrig="4906" w:dyaOrig="9976">
          <v:shape id="_x0000_i1027" type="#_x0000_t75" style="width:4in;height:588pt" o:ole="">
            <v:imagedata r:id="rId24" o:title=""/>
          </v:shape>
          <o:OLEObject Type="Embed" ProgID="Visio.Drawing.15" ShapeID="_x0000_i1027" DrawAspect="Content" ObjectID="_1557473872"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E51707">
        <w:rPr>
          <w:rFonts w:hint="eastAsia"/>
          <w:sz w:val="21"/>
        </w:rPr>
        <w:t>3</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7C36EA" w:rsidRDefault="009C2D94" w:rsidP="004440BE">
      <w:pPr>
        <w:ind w:firstLine="520"/>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w:t>
      </w:r>
      <w:r w:rsidR="007C36EA">
        <w:rPr>
          <w:rFonts w:hint="eastAsia"/>
        </w:rPr>
        <w:t>通过下面的方式将传感器数据根据时间戳来打包：</w:t>
      </w:r>
    </w:p>
    <w:p w:rsidR="004C46F0" w:rsidRDefault="004C46F0" w:rsidP="004440BE">
      <w:pPr>
        <w:ind w:firstLine="520"/>
      </w:pPr>
    </w:p>
    <w:p w:rsidR="007C36EA" w:rsidRDefault="000B651B" w:rsidP="007C36EA">
      <w:pPr>
        <w:ind w:firstLine="480"/>
        <w:jc w:val="center"/>
      </w:pPr>
      <w:r>
        <w:object w:dxaOrig="5784" w:dyaOrig="528">
          <v:shape id="_x0000_i1028" type="#_x0000_t75" style="width:318pt;height:30pt" o:ole="">
            <v:imagedata r:id="rId26" o:title=""/>
          </v:shape>
          <o:OLEObject Type="Embed" ProgID="Visio.Drawing.15" ShapeID="_x0000_i1028" DrawAspect="Content" ObjectID="_1557473873" r:id="rId27"/>
        </w:object>
      </w:r>
    </w:p>
    <w:p w:rsidR="007E6E8D" w:rsidRPr="00146314" w:rsidRDefault="007E6E8D" w:rsidP="007E6E8D">
      <w:pPr>
        <w:ind w:firstLine="460"/>
        <w:jc w:val="center"/>
        <w:rPr>
          <w:sz w:val="21"/>
        </w:rPr>
      </w:pPr>
      <w:r>
        <w:rPr>
          <w:rFonts w:hint="eastAsia"/>
          <w:sz w:val="21"/>
        </w:rPr>
        <w:t>图</w:t>
      </w:r>
      <w:r>
        <w:rPr>
          <w:rFonts w:hint="eastAsia"/>
          <w:sz w:val="21"/>
        </w:rPr>
        <w:t>2</w:t>
      </w:r>
      <w:r w:rsidRPr="0016469A">
        <w:rPr>
          <w:rFonts w:hint="eastAsia"/>
          <w:sz w:val="21"/>
        </w:rPr>
        <w:t>-</w:t>
      </w:r>
      <w:r w:rsidR="00E51707">
        <w:rPr>
          <w:sz w:val="21"/>
        </w:rPr>
        <w:t>4</w:t>
      </w:r>
      <w:r w:rsidRPr="0016469A">
        <w:rPr>
          <w:sz w:val="21"/>
        </w:rPr>
        <w:t xml:space="preserve"> </w:t>
      </w:r>
      <w:r>
        <w:rPr>
          <w:rFonts w:hint="eastAsia"/>
          <w:sz w:val="21"/>
        </w:rPr>
        <w:t>传感器数据包结构</w:t>
      </w:r>
    </w:p>
    <w:p w:rsidR="007E6E8D" w:rsidRDefault="007E6E8D" w:rsidP="007C36EA">
      <w:pPr>
        <w:ind w:firstLine="520"/>
        <w:jc w:val="center"/>
      </w:pPr>
    </w:p>
    <w:p w:rsidR="004440BE" w:rsidRPr="004440BE" w:rsidRDefault="00E5315E" w:rsidP="004440BE">
      <w:pPr>
        <w:ind w:firstLine="520"/>
      </w:pPr>
      <w:r>
        <w:rPr>
          <w:rFonts w:hint="eastAsia"/>
        </w:rPr>
        <w:t>每一个数据包</w:t>
      </w:r>
      <w:r w:rsidR="00247325">
        <w:rPr>
          <w:rFonts w:hint="eastAsia"/>
        </w:rPr>
        <w:t>中的前三个数据均为</w:t>
      </w:r>
      <w:r w:rsidR="00247325">
        <w:rPr>
          <w:rFonts w:hint="eastAsia"/>
        </w:rPr>
        <w:t>1</w:t>
      </w:r>
      <w:r w:rsidR="00247325">
        <w:rPr>
          <w:rFonts w:hint="eastAsia"/>
        </w:rPr>
        <w:t>×</w:t>
      </w:r>
      <w:r w:rsidR="00247325">
        <w:rPr>
          <w:rFonts w:hint="eastAsia"/>
        </w:rPr>
        <w:t>3</w:t>
      </w:r>
      <w:r w:rsidR="00247325">
        <w:rPr>
          <w:rFonts w:hint="eastAsia"/>
        </w:rPr>
        <w:t>的矩阵，分别代表数据在</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上的投影（加速度计、磁场数据）或者以</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为旋转轴顺时针旋转的速度（陀螺仪），最后一个数据为对应的</w:t>
      </w:r>
      <w:r>
        <w:rPr>
          <w:rFonts w:hint="eastAsia"/>
        </w:rPr>
        <w:t>时间戳</w:t>
      </w:r>
      <w:r w:rsidR="001C7613">
        <w:rPr>
          <w:rFonts w:hint="eastAsia"/>
        </w:rPr>
        <w:t>，通过数据包之间的时间戳来计算数据包产生的时间间隔进而</w:t>
      </w:r>
      <w:r w:rsidR="009C2D94">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bookmarkStart w:id="16" w:name="_Toc483317397"/>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bookmarkEnd w:id="16"/>
    </w:p>
    <w:p w:rsidR="00E65D3D" w:rsidRPr="00E65D3D" w:rsidRDefault="00E65D3D" w:rsidP="00E65D3D">
      <w:pPr>
        <w:ind w:firstLine="520"/>
      </w:pPr>
      <w:r>
        <w:rPr>
          <w:rFonts w:hint="eastAsia"/>
        </w:rPr>
        <w:t>通过上一节我们获得了根据时间戳打包好的传感器数据，接下来需要详细分析传感器数据信息并且根据此数据包信息来计算手机姿态。</w:t>
      </w:r>
    </w:p>
    <w:p w:rsidR="00784CD5" w:rsidRDefault="00C464EB" w:rsidP="00784CD5">
      <w:pPr>
        <w:pStyle w:val="3"/>
        <w:ind w:firstLineChars="0" w:firstLine="0"/>
      </w:pPr>
      <w:bookmarkStart w:id="17" w:name="_Toc483317398"/>
      <w:r>
        <w:rPr>
          <w:rFonts w:hint="eastAsia"/>
        </w:rPr>
        <w:t>2.2.1</w:t>
      </w:r>
      <w:r>
        <w:t xml:space="preserve"> </w:t>
      </w:r>
      <w:r>
        <w:rPr>
          <w:rFonts w:hint="eastAsia"/>
        </w:rPr>
        <w:t>传感器数据误差分析</w:t>
      </w:r>
      <w:bookmarkEnd w:id="17"/>
    </w:p>
    <w:p w:rsidR="00D14FCA" w:rsidRDefault="00D14FCA" w:rsidP="00D14FCA">
      <w:pPr>
        <w:ind w:firstLine="520"/>
      </w:pPr>
      <w:r>
        <w:rPr>
          <w:rFonts w:hint="eastAsia"/>
        </w:rPr>
        <w:t>在本论文中的室内导航定位所使用的传感器主要研究对象为加速度计、陀螺仪以及磁场传感器，所以下面分为三个部分来分别分析这些传感器的误差来源以及减少传感器误差的方法。</w:t>
      </w:r>
    </w:p>
    <w:p w:rsidR="00D14FCA" w:rsidRDefault="00D14FCA" w:rsidP="00D14FCA">
      <w:pPr>
        <w:ind w:firstLineChars="0" w:firstLine="0"/>
        <w:rPr>
          <w:b/>
        </w:rPr>
      </w:pPr>
      <w:r>
        <w:rPr>
          <w:rFonts w:hint="eastAsia"/>
          <w:b/>
        </w:rPr>
        <w:t>1.</w:t>
      </w:r>
      <w:r>
        <w:rPr>
          <w:b/>
        </w:rPr>
        <w:t xml:space="preserve"> </w:t>
      </w:r>
      <w:r w:rsidRPr="000A6141">
        <w:rPr>
          <w:rFonts w:hint="eastAsia"/>
          <w:b/>
        </w:rPr>
        <w:t>加速度计</w:t>
      </w:r>
    </w:p>
    <w:p w:rsidR="00D14FCA" w:rsidRDefault="00D14FCA" w:rsidP="00D14FCA">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中的误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Pr="00E51707" w:rsidRDefault="00E51707" w:rsidP="00E51707">
            <w:pPr>
              <w:ind w:firstLineChars="0" w:firstLine="0"/>
            </w:pPr>
            <m:oMathPara>
              <m:oMathParaPr>
                <m:jc m:val="center"/>
              </m:oMathParaPr>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tc>
        <w:tc>
          <w:tcPr>
            <w:tcW w:w="2766" w:type="dxa"/>
          </w:tcPr>
          <w:p w:rsidR="00E51707" w:rsidRDefault="00E51707" w:rsidP="00E51707">
            <w:pPr>
              <w:ind w:firstLineChars="0" w:firstLine="0"/>
              <w:jc w:val="right"/>
            </w:pPr>
            <w:r>
              <w:rPr>
                <w:rFonts w:hint="eastAsia"/>
              </w:rPr>
              <w:t>(</w:t>
            </w:r>
            <w:r>
              <w:t>2-2</w:t>
            </w:r>
            <w:r>
              <w:rPr>
                <w:rFonts w:hint="eastAsia"/>
              </w:rPr>
              <w:t>)</w:t>
            </w:r>
          </w:p>
        </w:tc>
      </w:tr>
    </w:tbl>
    <w:p w:rsidR="00D14FCA" w:rsidRDefault="00D14FCA" w:rsidP="00D14FCA">
      <w:pPr>
        <w:ind w:firstLine="520"/>
      </w:pPr>
      <w:r>
        <w:rPr>
          <w:rFonts w:hint="eastAsia"/>
        </w:rPr>
        <w:t>上式中</w:t>
      </w:r>
      <w:r>
        <w:rPr>
          <w:rFonts w:hint="eastAsia"/>
        </w:rPr>
        <w:t>t</w:t>
      </w:r>
      <w:r>
        <w:rPr>
          <w:rFonts w:hint="eastAsia"/>
        </w:rPr>
        <w:t>表示积分的时间。</w:t>
      </w:r>
      <w:r w:rsidR="007444FE">
        <w:rPr>
          <w:rFonts w:hint="eastAsia"/>
        </w:rPr>
        <w:t>恒定的加速度偏置对速度以及积分得到的</w:t>
      </w:r>
      <w:r w:rsidR="007444FE">
        <w:rPr>
          <w:rFonts w:hint="eastAsia"/>
        </w:rPr>
        <w:lastRenderedPageBreak/>
        <w:t>位移信息的影响如下图所示：</w:t>
      </w:r>
    </w:p>
    <w:p w:rsidR="004C46F0" w:rsidRDefault="004C46F0" w:rsidP="00D14FCA">
      <w:pPr>
        <w:ind w:firstLine="520"/>
      </w:pPr>
    </w:p>
    <w:p w:rsidR="007444FE" w:rsidRDefault="007444FE" w:rsidP="007444FE">
      <w:pPr>
        <w:ind w:firstLineChars="83" w:firstLine="199"/>
        <w:jc w:val="center"/>
      </w:pPr>
      <w:r>
        <w:rPr>
          <w:noProof/>
        </w:rPr>
        <w:drawing>
          <wp:inline distT="0" distB="0" distL="0" distR="0" wp14:anchorId="1309125E" wp14:editId="1B6B2033">
            <wp:extent cx="3988888"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5101" cy="2486717"/>
                    </a:xfrm>
                    <a:prstGeom prst="rect">
                      <a:avLst/>
                    </a:prstGeom>
                  </pic:spPr>
                </pic:pic>
              </a:graphicData>
            </a:graphic>
          </wp:inline>
        </w:drawing>
      </w:r>
    </w:p>
    <w:p w:rsidR="007444FE" w:rsidRPr="00146314" w:rsidRDefault="007444FE" w:rsidP="007444FE">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5</w:t>
      </w:r>
      <w:r w:rsidRPr="0016469A">
        <w:rPr>
          <w:sz w:val="21"/>
        </w:rPr>
        <w:t xml:space="preserve"> </w:t>
      </w:r>
      <w:r>
        <w:rPr>
          <w:rFonts w:hint="eastAsia"/>
          <w:sz w:val="21"/>
        </w:rPr>
        <w:t>恒定加速度对速度以及位移的影响</w:t>
      </w:r>
    </w:p>
    <w:p w:rsidR="007444FE" w:rsidRDefault="007444FE" w:rsidP="007444FE">
      <w:pPr>
        <w:ind w:firstLineChars="83" w:firstLine="216"/>
        <w:jc w:val="center"/>
      </w:pPr>
    </w:p>
    <w:p w:rsidR="00D14FCA" w:rsidRDefault="007444FE" w:rsidP="007444FE">
      <w:pPr>
        <w:ind w:firstLine="520"/>
      </w:pPr>
      <w:r>
        <w:rPr>
          <w:rFonts w:hint="eastAsia"/>
        </w:rPr>
        <w:t>为了消除此误差，</w:t>
      </w:r>
      <w:r w:rsidR="00D14FCA">
        <w:rPr>
          <w:rFonts w:hint="eastAsia"/>
        </w:rPr>
        <w:t>可以通过让加速度计长时间静止，通过计算此段时间的输出数值的平均值来校准加速度计的输出误差，即后来采集的所有加速度数据减去这个平均值，这一过程叫做加速度计的校准。由于加速度的这个</w:t>
      </w:r>
      <w:r>
        <w:rPr>
          <w:rFonts w:hint="eastAsia"/>
        </w:rPr>
        <w:t>误差也会严重影响定位精度，所以必须通过初始化传感器的方式被消除</w:t>
      </w:r>
      <w:r w:rsidR="00D14FCA">
        <w:rPr>
          <w:rFonts w:hint="eastAsia"/>
        </w:rPr>
        <w:t>。</w:t>
      </w:r>
    </w:p>
    <w:p w:rsidR="00DC7EE9" w:rsidRPr="00171FA6" w:rsidRDefault="00DC7EE9" w:rsidP="00DC7EE9">
      <w:pPr>
        <w:pStyle w:val="a7"/>
        <w:numPr>
          <w:ilvl w:val="0"/>
          <w:numId w:val="7"/>
        </w:numPr>
        <w:ind w:firstLineChars="0"/>
        <w:rPr>
          <w:b/>
        </w:rPr>
      </w:pPr>
      <w:r w:rsidRPr="00171FA6">
        <w:rPr>
          <w:rFonts w:hint="eastAsia"/>
          <w:b/>
        </w:rPr>
        <w:t>陀螺仪</w:t>
      </w:r>
    </w:p>
    <w:p w:rsidR="00DC7EE9" w:rsidRDefault="00DC7EE9" w:rsidP="00DC7EE9">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w:t>
      </w:r>
      <w:r>
        <w:rPr>
          <w:rFonts w:hint="eastAsia"/>
        </w:rPr>
        <w:t>rad</w:t>
      </w:r>
      <m:oMath>
        <m:r>
          <m:rPr>
            <m:sty m:val="p"/>
          </m:rPr>
          <w:rPr>
            <w:rFonts w:ascii="Cambria Math" w:hAnsi="Cambria Math"/>
          </w:rPr>
          <m:t>/</m:t>
        </m:r>
        <m:r>
          <m:rPr>
            <m:sty m:val="p"/>
          </m:rPr>
          <w:rPr>
            <w:rFonts w:ascii="Cambria Math" w:hAnsi="Cambria Math" w:hint="eastAsia"/>
          </w:rPr>
          <m:t>s</m:t>
        </m:r>
        <m:r>
          <m:rPr>
            <m:sty m:val="p"/>
          </m:rPr>
          <w:rPr>
            <w:rFonts w:ascii="Cambria Math" w:hAnsi="Cambria Math"/>
          </w:rPr>
          <m:t xml:space="preserve"> </m:t>
        </m:r>
      </m:oMath>
      <w:r>
        <w:rPr>
          <w:rFonts w:hint="eastAsia"/>
        </w:rPr>
        <w:t>，也是一个常量，这里是一次积分，导致角度误差是随着时间线性增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Default="00E51707" w:rsidP="00E51707">
            <w:pPr>
              <w:ind w:firstLineChars="0" w:firstLine="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tc>
        <w:tc>
          <w:tcPr>
            <w:tcW w:w="2766" w:type="dxa"/>
          </w:tcPr>
          <w:p w:rsidR="00E51707" w:rsidRDefault="00E51707" w:rsidP="00E51707">
            <w:pPr>
              <w:ind w:firstLineChars="0" w:firstLine="0"/>
              <w:jc w:val="right"/>
            </w:pPr>
            <w:r>
              <w:rPr>
                <w:rFonts w:hint="eastAsia"/>
              </w:rPr>
              <w:t>(</w:t>
            </w:r>
            <w:r>
              <w:t>2-3</w:t>
            </w:r>
            <w:r>
              <w:rPr>
                <w:rFonts w:hint="eastAsia"/>
              </w:rPr>
              <w:t>)</w:t>
            </w:r>
          </w:p>
        </w:tc>
      </w:tr>
    </w:tbl>
    <w:p w:rsidR="00DC7EE9" w:rsidRDefault="00DC7EE9" w:rsidP="00DC7EE9">
      <w:pPr>
        <w:ind w:firstLine="520"/>
      </w:pPr>
      <w:r>
        <w:rPr>
          <w:rFonts w:hint="eastAsia"/>
        </w:rPr>
        <w:t>这个常量偏差也可以通过长时间静止求出陀螺仪的输出值的平均值作为这个偏差值，通过减去这个偏差值来进行校验陀螺仪。</w:t>
      </w:r>
    </w:p>
    <w:p w:rsidR="00DC7EE9" w:rsidRDefault="00DC7EE9" w:rsidP="00DC7EE9">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DC7EE9" w:rsidRPr="00171FA6" w:rsidRDefault="00DC7EE9" w:rsidP="00DC7EE9">
      <w:pPr>
        <w:pStyle w:val="a7"/>
        <w:numPr>
          <w:ilvl w:val="0"/>
          <w:numId w:val="7"/>
        </w:numPr>
        <w:ind w:firstLineChars="0"/>
        <w:rPr>
          <w:b/>
        </w:rPr>
      </w:pPr>
      <w:r w:rsidRPr="00171FA6">
        <w:rPr>
          <w:rFonts w:hint="eastAsia"/>
          <w:b/>
        </w:rPr>
        <w:lastRenderedPageBreak/>
        <w:t>磁罗盘</w:t>
      </w:r>
    </w:p>
    <w:p w:rsidR="00DC7EE9" w:rsidRPr="00DC7EE9" w:rsidRDefault="00DC7EE9" w:rsidP="00DC7EE9">
      <w:pPr>
        <w:ind w:firstLine="520"/>
      </w:pPr>
      <w:r>
        <w:rPr>
          <w:rFonts w:hint="eastAsia"/>
        </w:rPr>
        <w:t>磁罗盘的两个主要测量误差为：传感器自身的受损以及周围含铁钴镍化学元素的影响。如果传感器本身随着测量而发生旋转，也会导致误差产生。所以虽然磁罗盘可以直接得到手机的姿态信息，但是极易受到周围环境磁场的影响导致数据错误。</w:t>
      </w:r>
      <w:r w:rsidR="00122A4D">
        <w:rPr>
          <w:rFonts w:hint="eastAsia"/>
        </w:rPr>
        <w:t>磁罗盘数据需要参考其他传感器的数值来混合使用。</w:t>
      </w:r>
    </w:p>
    <w:p w:rsidR="004440BE" w:rsidRDefault="00784CD5" w:rsidP="004440BE">
      <w:pPr>
        <w:pStyle w:val="3"/>
        <w:ind w:firstLineChars="0" w:firstLine="0"/>
      </w:pPr>
      <w:bookmarkStart w:id="18" w:name="_Toc483317399"/>
      <w:r>
        <w:rPr>
          <w:rFonts w:hint="eastAsia"/>
        </w:rPr>
        <w:t>2.2.2</w:t>
      </w:r>
      <w:r>
        <w:t xml:space="preserve"> </w:t>
      </w:r>
      <w:r>
        <w:rPr>
          <w:rFonts w:hint="eastAsia"/>
        </w:rPr>
        <w:t>坐标系下定义及变换</w:t>
      </w:r>
      <w:bookmarkEnd w:id="18"/>
    </w:p>
    <w:p w:rsidR="00E71602" w:rsidRPr="00E71602" w:rsidRDefault="00E71602" w:rsidP="00E71602">
      <w:pPr>
        <w:ind w:firstLine="520"/>
      </w:pPr>
      <w:r>
        <w:rPr>
          <w:rFonts w:hint="eastAsia"/>
        </w:rPr>
        <w:t>由于传感器测量得到的数据信息都是严格与手机状态相关的，比如假设用户</w:t>
      </w:r>
      <w:r>
        <w:rPr>
          <w:rFonts w:hint="eastAsia"/>
        </w:rPr>
        <w:t>A</w:t>
      </w:r>
      <w:r>
        <w:rPr>
          <w:rFonts w:hint="eastAsia"/>
        </w:rPr>
        <w:t>一直朝东以</w:t>
      </w:r>
      <w:r>
        <w:rPr>
          <w:rFonts w:hint="eastAsia"/>
        </w:rPr>
        <w:t>1m</w:t>
      </w:r>
      <w:r>
        <w:t>/s</w:t>
      </w:r>
      <w:r>
        <w:rPr>
          <w:rFonts w:hint="eastAsia"/>
        </w:rPr>
        <w:t>的速度行走，这与手机本身的状态没有关系，比如是横着拿手机还是平着拿手机抑或手机放到口袋里，为了消除手机的这种姿态对人行走的状态的影响，下面引入两个坐标系——地面坐标系也叫参考系和手机坐标系也叫机体坐标系，并且引入这两个坐标系的相互转换方法。</w:t>
      </w:r>
    </w:p>
    <w:p w:rsidR="00F6734A" w:rsidRDefault="00F6734A" w:rsidP="00F6734A">
      <w:pPr>
        <w:ind w:firstLine="520"/>
      </w:pPr>
      <w:r>
        <w:rPr>
          <w:rFonts w:hint="eastAsia"/>
        </w:rPr>
        <w:t>地面坐标系（</w:t>
      </w:r>
      <w:r w:rsidR="00BF025E">
        <w:rPr>
          <w:rFonts w:hint="eastAsia"/>
        </w:rPr>
        <w:t>E</w:t>
      </w:r>
      <w:r>
        <w:rPr>
          <w:rFonts w:hint="eastAsia"/>
        </w:rPr>
        <w:t>arth-surface</w:t>
      </w:r>
      <w:r>
        <w:t xml:space="preserve"> </w:t>
      </w:r>
      <w:r w:rsidR="00BF025E">
        <w:rPr>
          <w:rFonts w:hint="eastAsia"/>
        </w:rPr>
        <w:t>I</w:t>
      </w:r>
      <w:r>
        <w:rPr>
          <w:rFonts w:hint="eastAsia"/>
        </w:rPr>
        <w:t>nertial</w:t>
      </w:r>
      <w:r>
        <w:t xml:space="preserve"> </w:t>
      </w:r>
      <w:r w:rsidR="00BF025E">
        <w:rPr>
          <w:rFonts w:hint="eastAsia"/>
        </w:rPr>
        <w:t>R</w:t>
      </w:r>
      <w:r>
        <w:rPr>
          <w:rFonts w:hint="eastAsia"/>
        </w:rPr>
        <w:t>eferenc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sidR="00BF025E">
        <w:t>-</w:t>
      </w:r>
      <w:r>
        <w:rPr>
          <w:rFonts w:hint="eastAsia"/>
        </w:rPr>
        <w:t>O</w:t>
      </w:r>
      <w:r>
        <w:t xml:space="preserve"> </w:t>
      </w:r>
      <w:r w:rsidR="00BF025E">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4C46F0" w:rsidRDefault="004C46F0" w:rsidP="00F6734A">
      <w:pPr>
        <w:ind w:firstLine="520"/>
      </w:pPr>
    </w:p>
    <w:p w:rsidR="00F6734A" w:rsidRDefault="00F6734A" w:rsidP="00F6734A">
      <w:pPr>
        <w:ind w:firstLineChars="0" w:firstLine="0"/>
        <w:jc w:val="center"/>
      </w:pPr>
      <w:r w:rsidRPr="001D7702">
        <w:rPr>
          <w:noProof/>
        </w:rPr>
        <w:drawing>
          <wp:inline distT="0" distB="0" distL="0" distR="0" wp14:anchorId="4C04F431" wp14:editId="7518EAD7">
            <wp:extent cx="4110146" cy="1614170"/>
            <wp:effectExtent l="0" t="0" r="508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169034" cy="1637297"/>
                    </a:xfrm>
                    <a:prstGeom prst="rect">
                      <a:avLst/>
                    </a:prstGeom>
                  </pic:spPr>
                </pic:pic>
              </a:graphicData>
            </a:graphic>
          </wp:inline>
        </w:drawing>
      </w:r>
    </w:p>
    <w:p w:rsidR="00F6734A"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6</w:t>
      </w:r>
      <w:r w:rsidRPr="0016469A">
        <w:rPr>
          <w:sz w:val="21"/>
        </w:rPr>
        <w:t xml:space="preserve"> </w:t>
      </w:r>
      <w:r>
        <w:rPr>
          <w:rFonts w:hint="eastAsia"/>
          <w:sz w:val="21"/>
        </w:rPr>
        <w:t>地面坐标系示意图</w:t>
      </w:r>
    </w:p>
    <w:p w:rsidR="00E51707" w:rsidRPr="00146314" w:rsidRDefault="00E51707" w:rsidP="00F6734A">
      <w:pPr>
        <w:ind w:firstLine="460"/>
        <w:jc w:val="center"/>
        <w:rPr>
          <w:sz w:val="21"/>
        </w:rPr>
      </w:pPr>
    </w:p>
    <w:p w:rsidR="00F6734A" w:rsidRDefault="00F6734A" w:rsidP="00DE4F8B">
      <w:pPr>
        <w:ind w:firstLineChars="0" w:firstLine="360"/>
      </w:pPr>
      <w:r>
        <w:rPr>
          <w:rFonts w:hint="eastAsia"/>
        </w:rPr>
        <w:t>其坐标选取方式如下：</w:t>
      </w:r>
    </w:p>
    <w:p w:rsidR="00F6734A" w:rsidRDefault="00F6734A" w:rsidP="00F6734A">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r w:rsidR="00071E4C">
        <w:rPr>
          <w:rFonts w:hint="eastAsia"/>
        </w:rPr>
        <w:t>；</w:t>
      </w:r>
    </w:p>
    <w:p w:rsidR="00F6734A" w:rsidRDefault="00F6734A" w:rsidP="00BD13B6">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w:t>
      </w:r>
      <w:r w:rsidR="00BD13B6">
        <w:rPr>
          <w:rFonts w:hint="eastAsia"/>
        </w:rPr>
        <w:t>地理正东方向</w:t>
      </w:r>
      <w:r w:rsidR="00071E4C">
        <w:rPr>
          <w:rFonts w:hint="eastAsia"/>
        </w:rPr>
        <w:t>；</w:t>
      </w:r>
    </w:p>
    <w:p w:rsidR="00BD13B6" w:rsidRDefault="0005117F" w:rsidP="00BD13B6">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F6734A">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F6734A">
        <w:t>轴，</w:t>
      </w:r>
      <w:r w:rsidR="00BD13B6">
        <w:rPr>
          <w:rFonts w:hint="eastAsia"/>
        </w:rPr>
        <w:t>指向正北方向，</w:t>
      </w:r>
      <w:r w:rsidR="00BD13B6">
        <w:t>其指向按右手定则确定</w:t>
      </w:r>
      <w:r w:rsidR="00071E4C">
        <w:rPr>
          <w:rFonts w:hint="eastAsia"/>
        </w:rPr>
        <w:t>。</w:t>
      </w:r>
    </w:p>
    <w:p w:rsidR="007A1CC8" w:rsidRDefault="00BD13B6" w:rsidP="00BD13B6">
      <w:pPr>
        <w:pStyle w:val="a7"/>
        <w:numPr>
          <w:ilvl w:val="0"/>
          <w:numId w:val="8"/>
        </w:numPr>
        <w:spacing w:line="276" w:lineRule="auto"/>
        <w:ind w:firstLineChars="0"/>
        <w:jc w:val="both"/>
        <w:rPr>
          <w:rFonts w:hint="eastAsia"/>
        </w:rPr>
      </w:pPr>
      <m:oMath>
        <m:sSub>
          <m:sSubPr>
            <m:ctrlPr>
              <w:rPr>
                <w:rFonts w:ascii="Cambria Math" w:hAnsi="Cambria Math"/>
                <w:i/>
              </w:rPr>
            </m:ctrlPr>
          </m:sSubPr>
          <m:e>
            <m:r>
              <w:rPr>
                <w:rFonts w:ascii="Cambria Math" w:hAnsi="Cambria Math"/>
              </w:rPr>
              <m:t>Z</m:t>
            </m:r>
          </m:e>
          <m:sub>
            <m:r>
              <w:rPr>
                <w:rFonts w:ascii="Cambria Math" w:hAnsi="Cambria Math"/>
              </w:rPr>
              <m:t>g</m:t>
            </m:r>
          </m:sub>
        </m:sSub>
      </m:oMath>
      <w:r>
        <w:t>轴垂直于地面并指向地心</w:t>
      </w:r>
      <w:r>
        <w:t>(</w:t>
      </w:r>
      <w:r>
        <w:t>重力方向</w:t>
      </w:r>
      <w:r>
        <w:t>)</w:t>
      </w:r>
      <w:r>
        <w:rPr>
          <w:rFonts w:hint="eastAsia"/>
        </w:rPr>
        <w:t>；</w:t>
      </w:r>
    </w:p>
    <w:p w:rsidR="007A1CC8" w:rsidRDefault="007A1CC8" w:rsidP="007A1CC8">
      <w:pPr>
        <w:spacing w:line="276" w:lineRule="auto"/>
        <w:ind w:firstLineChars="0" w:firstLine="360"/>
        <w:jc w:val="both"/>
      </w:pPr>
      <w:r>
        <w:rPr>
          <w:rFonts w:hint="eastAsia"/>
        </w:rPr>
        <w:lastRenderedPageBreak/>
        <w:t>参考系即为人行走的坐标系，</w:t>
      </w:r>
      <w:r w:rsidR="008352B6">
        <w:rPr>
          <w:rFonts w:hint="eastAsia"/>
        </w:rPr>
        <w:t>与其他参考的坐标系无关，可以直观表达物体的位置信息。</w:t>
      </w:r>
    </w:p>
    <w:p w:rsidR="004C46F0" w:rsidRDefault="00F6734A" w:rsidP="0011267E">
      <w:pPr>
        <w:ind w:firstLineChars="0" w:firstLine="360"/>
      </w:pPr>
      <w:r>
        <w:rPr>
          <w:rFonts w:hint="eastAsia"/>
        </w:rPr>
        <w:t>机体坐标系（</w:t>
      </w:r>
      <w:r>
        <w:rPr>
          <w:rFonts w:hint="eastAsia"/>
        </w:rPr>
        <w:t>Aircraft-body</w:t>
      </w:r>
      <w:r>
        <w:t xml:space="preserve"> </w:t>
      </w:r>
      <w:r w:rsidR="00BF025E">
        <w:t>C</w:t>
      </w:r>
      <w:r>
        <w:rPr>
          <w:rFonts w:hint="eastAsia"/>
        </w:rPr>
        <w:t>oordinat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BF025E">
        <w:rPr>
          <w:rFonts w:hint="eastAsia"/>
        </w:rPr>
        <w:t>-</w:t>
      </w:r>
      <w:r>
        <w:rPr>
          <w:rFonts w:hint="eastAsia"/>
        </w:rPr>
        <w:t>O</w:t>
      </w:r>
      <w:r w:rsidR="00BF025E">
        <w:rPr>
          <w:rFonts w:hint="eastAsia"/>
        </w:rP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b</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b</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其对应于手机的手机坐标系，将它定义为如下：</w:t>
      </w:r>
    </w:p>
    <w:p w:rsidR="004C46F0" w:rsidRDefault="004C46F0" w:rsidP="0011267E">
      <w:pPr>
        <w:ind w:firstLineChars="0" w:firstLine="360"/>
      </w:pPr>
    </w:p>
    <w:p w:rsidR="00F6734A" w:rsidRDefault="004C46F0" w:rsidP="004C46F0">
      <w:pPr>
        <w:ind w:firstLineChars="0" w:firstLine="360"/>
        <w:jc w:val="center"/>
      </w:pPr>
      <w:r>
        <w:rPr>
          <w:noProof/>
        </w:rPr>
        <w:drawing>
          <wp:inline distT="0" distB="0" distL="0" distR="0" wp14:anchorId="6CF412BC" wp14:editId="6A7FB167">
            <wp:extent cx="1882140" cy="19481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7</w:t>
      </w:r>
      <w:r w:rsidRPr="0016469A">
        <w:rPr>
          <w:sz w:val="21"/>
        </w:rPr>
        <w:t xml:space="preserve"> </w:t>
      </w:r>
      <w:r>
        <w:rPr>
          <w:rFonts w:hint="eastAsia"/>
          <w:sz w:val="21"/>
        </w:rPr>
        <w:t>手机坐标系下示意图</w:t>
      </w:r>
    </w:p>
    <w:p w:rsidR="00F6734A" w:rsidRPr="00F4415F" w:rsidRDefault="00F6734A" w:rsidP="00F6734A">
      <w:pPr>
        <w:ind w:firstLineChars="0" w:firstLine="0"/>
      </w:pPr>
    </w:p>
    <w:p w:rsidR="00F6734A" w:rsidRDefault="00F6734A" w:rsidP="00DE4F8B">
      <w:pPr>
        <w:ind w:firstLineChars="0" w:firstLine="360"/>
      </w:pPr>
      <w:r>
        <w:rPr>
          <w:rFonts w:hint="eastAsia"/>
        </w:rPr>
        <w:t>其坐标选取原则如下：</w:t>
      </w:r>
    </w:p>
    <w:p w:rsidR="00F6734A" w:rsidRDefault="00F6734A" w:rsidP="00F6734A">
      <w:pPr>
        <w:pStyle w:val="a7"/>
        <w:numPr>
          <w:ilvl w:val="0"/>
          <w:numId w:val="10"/>
        </w:numPr>
        <w:ind w:firstLineChars="0"/>
        <w:jc w:val="both"/>
      </w:pPr>
      <w:r>
        <w:rPr>
          <w:rFonts w:hint="eastAsia"/>
        </w:rPr>
        <w:t>原点</w:t>
      </w:r>
      <w:r>
        <w:t>O</w:t>
      </w:r>
      <w:r>
        <w:t>取在</w:t>
      </w:r>
      <w:r>
        <w:rPr>
          <w:rFonts w:hint="eastAsia"/>
        </w:rPr>
        <w:t>手机</w:t>
      </w:r>
      <w:r w:rsidR="00BD13B6">
        <w:rPr>
          <w:rFonts w:hint="eastAsia"/>
        </w:rPr>
        <w:t>的形心部分</w:t>
      </w:r>
      <w:r w:rsidR="00BF025E">
        <w:t>，坐标系</w:t>
      </w:r>
      <w:r w:rsidR="00BF025E">
        <w:rPr>
          <w:rFonts w:hint="eastAsia"/>
        </w:rPr>
        <w:t>与手机</w:t>
      </w:r>
      <w:r>
        <w:t>固连</w:t>
      </w:r>
      <w:r w:rsidR="00071E4C">
        <w:rPr>
          <w:rFonts w:hint="eastAsia"/>
        </w:rPr>
        <w:t>；</w:t>
      </w:r>
    </w:p>
    <w:p w:rsidR="00F6734A" w:rsidRDefault="00F6734A" w:rsidP="00F6734A">
      <w:pPr>
        <w:pStyle w:val="a7"/>
        <w:numPr>
          <w:ilvl w:val="0"/>
          <w:numId w:val="10"/>
        </w:numPr>
        <w:ind w:firstLineChars="0"/>
        <w:jc w:val="both"/>
      </w:pPr>
      <w:r>
        <w:rPr>
          <w:rFonts w:hint="eastAsia"/>
        </w:rPr>
        <w:t>X</w:t>
      </w:r>
      <w:r w:rsidR="0011267E">
        <w:t>轴在</w:t>
      </w:r>
      <w:r w:rsidR="006B2B39">
        <w:rPr>
          <w:rFonts w:hint="eastAsia"/>
        </w:rPr>
        <w:t>手机的屏幕所在平面内并</w:t>
      </w:r>
      <w:r>
        <w:t>指向</w:t>
      </w:r>
      <w:r w:rsidR="00071E4C">
        <w:rPr>
          <w:rFonts w:hint="eastAsia"/>
        </w:rPr>
        <w:t>手机的麦克风方向；</w:t>
      </w:r>
    </w:p>
    <w:p w:rsidR="00F6734A" w:rsidRDefault="00F6734A" w:rsidP="00F6734A">
      <w:pPr>
        <w:pStyle w:val="a7"/>
        <w:numPr>
          <w:ilvl w:val="0"/>
          <w:numId w:val="10"/>
        </w:numPr>
        <w:ind w:firstLineChars="0"/>
        <w:jc w:val="both"/>
      </w:pPr>
      <w:r>
        <w:t>Y</w:t>
      </w:r>
      <w:r w:rsidR="0011267E">
        <w:t>轴垂直于</w:t>
      </w:r>
      <w:r w:rsidR="006B2B39">
        <w:rPr>
          <w:rFonts w:hint="eastAsia"/>
        </w:rPr>
        <w:t>X</w:t>
      </w:r>
      <w:r w:rsidR="006B2B39">
        <w:rPr>
          <w:rFonts w:hint="eastAsia"/>
        </w:rPr>
        <w:t>轴，平行于手机屏幕所在平面并</w:t>
      </w:r>
      <w:r>
        <w:t>指向</w:t>
      </w:r>
      <w:r>
        <w:rPr>
          <w:rFonts w:hint="eastAsia"/>
        </w:rPr>
        <w:t>手机</w:t>
      </w:r>
      <w:r>
        <w:t>机身右方</w:t>
      </w:r>
      <w:r w:rsidR="00071E4C">
        <w:rPr>
          <w:rFonts w:hint="eastAsia"/>
        </w:rPr>
        <w:t>；</w:t>
      </w:r>
    </w:p>
    <w:p w:rsidR="00F6734A" w:rsidRDefault="00F6734A" w:rsidP="00F6734A">
      <w:pPr>
        <w:pStyle w:val="a7"/>
        <w:numPr>
          <w:ilvl w:val="0"/>
          <w:numId w:val="10"/>
        </w:numPr>
        <w:ind w:firstLineChars="0"/>
        <w:jc w:val="both"/>
      </w:pPr>
      <w:r>
        <w:t>Z</w:t>
      </w:r>
      <w:r w:rsidR="0011267E">
        <w:t>轴</w:t>
      </w:r>
      <w:r>
        <w:t>与</w:t>
      </w:r>
      <w:r w:rsidR="006B2B39">
        <w:rPr>
          <w:rFonts w:hint="eastAsia"/>
        </w:rPr>
        <w:t>X</w:t>
      </w:r>
      <w:r>
        <w:t>轴垂直并指向</w:t>
      </w:r>
      <w:r>
        <w:rPr>
          <w:rFonts w:hint="eastAsia"/>
        </w:rPr>
        <w:t>手机</w:t>
      </w:r>
      <w:r w:rsidR="00071E4C">
        <w:rPr>
          <w:rFonts w:hint="eastAsia"/>
        </w:rPr>
        <w:t>屏幕</w:t>
      </w:r>
      <w:r>
        <w:t>下方</w:t>
      </w:r>
      <w:r w:rsidR="00071E4C">
        <w:rPr>
          <w:rFonts w:hint="eastAsia"/>
        </w:rPr>
        <w:t>。</w:t>
      </w:r>
    </w:p>
    <w:p w:rsidR="0011267E" w:rsidRDefault="0011267E" w:rsidP="0011267E">
      <w:pPr>
        <w:ind w:firstLineChars="0" w:firstLine="360"/>
        <w:jc w:val="both"/>
      </w:pPr>
      <w:r>
        <w:rPr>
          <w:rFonts w:hint="eastAsia"/>
        </w:rPr>
        <w:t>传感器所得到的数据信息均为此</w:t>
      </w:r>
      <w:r w:rsidR="00EA0D48">
        <w:rPr>
          <w:rFonts w:hint="eastAsia"/>
        </w:rPr>
        <w:t>坐标下的</w:t>
      </w:r>
      <w:r>
        <w:rPr>
          <w:rFonts w:hint="eastAsia"/>
        </w:rPr>
        <w:t>数据信息，但是当手机与人体不是刚性连接的情况下，不能用来直接计算人的位置信息，手机与人手持的状态不同，得到的就是两种结果。</w:t>
      </w:r>
    </w:p>
    <w:p w:rsidR="00D321AD" w:rsidRDefault="00867D12" w:rsidP="00D321AD">
      <w:pPr>
        <w:ind w:firstLine="520"/>
      </w:pPr>
      <w:r>
        <w:rPr>
          <w:rFonts w:hint="eastAsia"/>
        </w:rPr>
        <w:t>在不同坐标系变换过程中常常引入</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旋转矩阵</w:t>
      </w:r>
      <w:r w:rsidR="00942439">
        <w:rPr>
          <w:vertAlign w:val="superscript"/>
        </w:rPr>
        <w:t>[22</w:t>
      </w:r>
      <w:r w:rsidR="00AA4981">
        <w:rPr>
          <w:vertAlign w:val="superscript"/>
        </w:rPr>
        <w:t>]</w:t>
      </w:r>
      <w:r>
        <w:rPr>
          <w:rFonts w:hint="eastAsia"/>
        </w:rPr>
        <w:t>来完成此步骤</w:t>
      </w:r>
      <w:r w:rsidR="00D321AD">
        <w:rPr>
          <w:rFonts w:hint="eastAsia"/>
        </w:rPr>
        <w:t>，旋转矩阵满足下面特征：</w:t>
      </w:r>
    </w:p>
    <w:p w:rsidR="00D321AD" w:rsidRDefault="0005117F" w:rsidP="00D321AD">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r w:rsidR="00071E4C">
        <w:rPr>
          <w:rFonts w:hint="eastAsia"/>
        </w:rPr>
        <w:t>；</w:t>
      </w:r>
    </w:p>
    <w:p w:rsidR="00D321AD" w:rsidRDefault="00D321AD" w:rsidP="00D321AD">
      <w:pPr>
        <w:pStyle w:val="a7"/>
        <w:numPr>
          <w:ilvl w:val="0"/>
          <w:numId w:val="18"/>
        </w:numPr>
        <w:ind w:firstLineChars="0"/>
        <w:jc w:val="both"/>
      </w:pPr>
      <w:r>
        <w:rPr>
          <w:rFonts w:hint="eastAsia"/>
        </w:rPr>
        <w:t>该矩阵是通过三个向量组合而成的</w:t>
      </w:r>
      <w:r w:rsidR="00071E4C">
        <w:rPr>
          <w:rFonts w:hint="eastAsia"/>
        </w:rPr>
        <w:t>；</w:t>
      </w:r>
    </w:p>
    <w:p w:rsidR="00D321AD" w:rsidRDefault="00D321AD" w:rsidP="00D321AD">
      <w:pPr>
        <w:pStyle w:val="a7"/>
        <w:numPr>
          <w:ilvl w:val="0"/>
          <w:numId w:val="18"/>
        </w:numPr>
        <w:ind w:firstLineChars="0"/>
        <w:jc w:val="both"/>
      </w:pPr>
      <w:r>
        <w:rPr>
          <w:rFonts w:hint="eastAsia"/>
        </w:rPr>
        <w:t>组成矩阵的特征值以及行列式均为</w:t>
      </w:r>
      <w:r>
        <w:rPr>
          <w:rFonts w:hint="eastAsia"/>
        </w:rPr>
        <w:t>+1</w:t>
      </w:r>
      <w:r w:rsidR="00071E4C">
        <w:rPr>
          <w:rFonts w:hint="eastAsia"/>
        </w:rPr>
        <w:t>；</w:t>
      </w:r>
    </w:p>
    <w:p w:rsidR="00D321AD" w:rsidRDefault="00D321AD" w:rsidP="00D321AD">
      <w:pPr>
        <w:pStyle w:val="a7"/>
        <w:numPr>
          <w:ilvl w:val="0"/>
          <w:numId w:val="18"/>
        </w:numPr>
        <w:ind w:firstLineChars="0"/>
        <w:jc w:val="both"/>
      </w:pPr>
      <w:r>
        <w:rPr>
          <w:rFonts w:hint="eastAsia"/>
        </w:rPr>
        <w:t>该矩阵表示一个纯粹的旋转特征</w:t>
      </w:r>
      <w:r w:rsidR="00071E4C">
        <w:rPr>
          <w:rFonts w:hint="eastAsia"/>
        </w:rPr>
        <w:t>。</w:t>
      </w:r>
    </w:p>
    <w:p w:rsidR="009D420B" w:rsidRDefault="009D420B" w:rsidP="00D321AD">
      <w:pPr>
        <w:ind w:firstLine="520"/>
      </w:pPr>
      <w:r>
        <w:rPr>
          <w:rFonts w:hint="eastAsia"/>
        </w:rPr>
        <w:lastRenderedPageBreak/>
        <w:t>所以旋转</w:t>
      </w:r>
      <w:r w:rsidR="00D321AD">
        <w:rPr>
          <w:rFonts w:hint="eastAsia"/>
        </w:rPr>
        <w:t>矩阵为正交矩阵</w:t>
      </w:r>
      <w:r>
        <w:rPr>
          <w:rFonts w:hint="eastAsia"/>
        </w:rPr>
        <w:t>。</w:t>
      </w:r>
    </w:p>
    <w:p w:rsidR="00867D12" w:rsidRPr="00867D12" w:rsidRDefault="00867D12" w:rsidP="00D321AD">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11267E" w:rsidRPr="0011267E" w:rsidRDefault="0011267E" w:rsidP="0011267E">
      <w:pPr>
        <w:ind w:firstLine="520"/>
      </w:pPr>
      <w:r>
        <w:rPr>
          <w:rFonts w:hint="eastAsia"/>
        </w:rPr>
        <w:t>此时引入姿态角（</w:t>
      </w:r>
      <w:r>
        <w:rPr>
          <w:rFonts w:hint="eastAsia"/>
        </w:rPr>
        <w:t>Euler</w:t>
      </w:r>
      <w:r>
        <w:rPr>
          <w:rFonts w:hint="eastAsia"/>
        </w:rPr>
        <w:t>角）</w:t>
      </w:r>
      <w:r w:rsidR="00AA4981">
        <w:rPr>
          <w:vertAlign w:val="superscript"/>
        </w:rPr>
        <w:t>[2</w:t>
      </w:r>
      <w:r w:rsidR="00942439">
        <w:rPr>
          <w:vertAlign w:val="superscript"/>
        </w:rPr>
        <w:t>3</w:t>
      </w:r>
      <w:r w:rsidR="00AA4981">
        <w:rPr>
          <w:vertAlign w:val="superscript"/>
        </w:rPr>
        <w:t>]</w:t>
      </w:r>
      <w:r>
        <w:rPr>
          <w:rFonts w:hint="eastAsia"/>
        </w:rPr>
        <w:t>。将手机的姿态角引入进行描述手机的姿态信息为下一步的位移信息做铺垫。手机姿态角不是特指那个角度，而是这三个角度的统称，也叫欧拉角。分别为俯仰，偏航，滚转。对应直观物理意义为手机围绕</w:t>
      </w:r>
      <w:r>
        <w:rPr>
          <w:rFonts w:hint="eastAsia"/>
        </w:rPr>
        <w:t>XYZ</w:t>
      </w:r>
      <w:r>
        <w:rPr>
          <w:rFonts w:hint="eastAsia"/>
        </w:rPr>
        <w:t>三个轴分别转动形成的夹角。</w:t>
      </w:r>
    </w:p>
    <w:p w:rsidR="00F6734A" w:rsidRDefault="00F6734A" w:rsidP="00F6734A">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C46F0" w:rsidRPr="003A35BF" w:rsidRDefault="004C46F0" w:rsidP="00F6734A">
      <w:pPr>
        <w:ind w:firstLineChars="0" w:firstLine="360"/>
      </w:pPr>
    </w:p>
    <w:p w:rsidR="00F6734A" w:rsidRDefault="00F6734A" w:rsidP="00F6734A">
      <w:pPr>
        <w:ind w:firstLineChars="0" w:firstLine="0"/>
      </w:pPr>
      <w:r>
        <w:rPr>
          <w:noProof/>
        </w:rPr>
        <w:drawing>
          <wp:inline distT="0" distB="0" distL="0" distR="0" wp14:anchorId="721D110E" wp14:editId="602434E7">
            <wp:extent cx="5274310" cy="2386733"/>
            <wp:effectExtent l="0" t="0" r="2540" b="0"/>
            <wp:docPr id="27" name="图片 27"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 xml:space="preserve"> 2</w:t>
      </w:r>
      <w:r w:rsidRPr="0016469A">
        <w:rPr>
          <w:rFonts w:hint="eastAsia"/>
          <w:sz w:val="21"/>
        </w:rPr>
        <w:t>-</w:t>
      </w:r>
      <w:r w:rsidR="00E51707">
        <w:rPr>
          <w:sz w:val="21"/>
        </w:rPr>
        <w:t>8</w:t>
      </w:r>
      <w:r w:rsidRPr="0016469A">
        <w:rPr>
          <w:sz w:val="21"/>
        </w:rPr>
        <w:t xml:space="preserve"> </w:t>
      </w:r>
      <w:r>
        <w:rPr>
          <w:rFonts w:hint="eastAsia"/>
          <w:sz w:val="21"/>
        </w:rPr>
        <w:t>欧拉角</w:t>
      </w:r>
    </w:p>
    <w:p w:rsidR="00F6734A" w:rsidRDefault="00F6734A" w:rsidP="00E51707">
      <w:pPr>
        <w:ind w:firstLineChars="0" w:firstLine="0"/>
        <w:jc w:val="center"/>
      </w:pPr>
    </w:p>
    <w:p w:rsidR="00F6734A" w:rsidRDefault="00F6734A" w:rsidP="00E65135">
      <w:pPr>
        <w:ind w:firstLineChars="0" w:firstLine="0"/>
      </w:pPr>
      <w:r>
        <w:tab/>
      </w:r>
      <w:r>
        <w:rPr>
          <w:rFonts w:hint="eastAsia"/>
        </w:rPr>
        <w:t>其中</w:t>
      </w:r>
      <m:oMath>
        <m:r>
          <m:rPr>
            <m:sty m:val="p"/>
          </m:rPr>
          <w:rPr>
            <w:rFonts w:ascii="Cambria Math" w:hAnsi="Cambria Math"/>
          </w:rPr>
          <m:t>φ</m:t>
        </m:r>
      </m:oMath>
      <w:r>
        <w:rPr>
          <w:rFonts w:hint="eastAsia"/>
        </w:rPr>
        <w:t>，</w:t>
      </w:r>
      <m:oMath>
        <m:r>
          <m:rPr>
            <m:sty m:val="p"/>
          </m:rPr>
          <w:rPr>
            <w:rFonts w:ascii="Cambria Math" w:hAnsi="Cambria Math"/>
          </w:rPr>
          <m:t>θ</m:t>
        </m:r>
      </m:oMath>
      <w:r>
        <w:rPr>
          <w:rFonts w:hint="eastAsia"/>
        </w:rPr>
        <w:t>，</w:t>
      </w:r>
      <m:oMath>
        <m:r>
          <m:rPr>
            <m:sty m:val="p"/>
          </m:rPr>
          <w:rPr>
            <w:rFonts w:ascii="Cambria Math" w:hAnsi="Cambria Math"/>
          </w:rPr>
          <m:t>Ψ</m:t>
        </m:r>
      </m:oMath>
      <w:r>
        <w:rPr>
          <w:rFonts w:hint="eastAsia"/>
        </w:rPr>
        <w:t>分别与</w:t>
      </w:r>
      <w:r>
        <w:rPr>
          <w:rFonts w:hint="eastAsia"/>
        </w:rPr>
        <w:t>roll</w:t>
      </w:r>
      <w:r>
        <w:t>, pitch, yaw</w:t>
      </w:r>
      <w:r>
        <w:rPr>
          <w:rFonts w:hint="eastAsia"/>
        </w:rPr>
        <w:t>对应。</w:t>
      </w:r>
      <w:r w:rsidR="0011267E">
        <w:rPr>
          <w:rFonts w:hint="eastAsia"/>
        </w:rPr>
        <w:t>通过欧拉角可以直观描述两个坐标系之间的关系，同时包含手机在参考系中的朝向信息，对室内导航至关重要。</w:t>
      </w:r>
    </w:p>
    <w:p w:rsidR="00EA0D48" w:rsidRDefault="00383AF5" w:rsidP="00383AF5">
      <w:pPr>
        <w:ind w:firstLine="520"/>
      </w:pP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w:t>
      </w:r>
      <w:r w:rsidR="00EA0D48">
        <w:rPr>
          <w:rFonts w:hint="eastAsia"/>
        </w:rPr>
        <w:t>旋转矩阵的</w:t>
      </w:r>
      <w:r w:rsidR="00EA0D48">
        <w:rPr>
          <w:rFonts w:hint="eastAsia"/>
        </w:rPr>
        <w:t>9</w:t>
      </w:r>
      <w:r w:rsidR="00EA0D48">
        <w:rPr>
          <w:rFonts w:hint="eastAsia"/>
        </w:rPr>
        <w:t>个值</w:t>
      </w:r>
      <w:r>
        <w:rPr>
          <w:rFonts w:hint="eastAsia"/>
        </w:rPr>
        <w:t>而言，更为简洁明确容易理解：分别为当前姿态绕</w:t>
      </w:r>
      <w:r>
        <w:rPr>
          <w:rFonts w:hint="eastAsia"/>
        </w:rPr>
        <w:t>x</w:t>
      </w:r>
      <w:r>
        <w:rPr>
          <w:rFonts w:hint="eastAsia"/>
        </w:rPr>
        <w:t>轴，</w:t>
      </w:r>
      <w:r>
        <w:rPr>
          <w:rFonts w:hint="eastAsia"/>
        </w:rPr>
        <w:t>y</w:t>
      </w:r>
      <w:r>
        <w:rPr>
          <w:rFonts w:hint="eastAsia"/>
        </w:rPr>
        <w:t>轴</w:t>
      </w:r>
      <w:r w:rsidR="00EA0D48">
        <w:rPr>
          <w:rFonts w:hint="eastAsia"/>
        </w:rPr>
        <w:t>，</w:t>
      </w:r>
      <w:r>
        <w:rPr>
          <w:rFonts w:hint="eastAsia"/>
        </w:rPr>
        <w:t>z</w:t>
      </w:r>
      <w:r>
        <w:rPr>
          <w:rFonts w:hint="eastAsia"/>
        </w:rPr>
        <w:t>轴旋转的角度。但是欧拉角有一</w:t>
      </w:r>
      <w:r w:rsidR="00EA0D48">
        <w:rPr>
          <w:rFonts w:hint="eastAsia"/>
        </w:rPr>
        <w:t>个</w:t>
      </w:r>
      <w:r>
        <w:rPr>
          <w:rFonts w:hint="eastAsia"/>
        </w:rPr>
        <w:t>非常严重的缺点，也就是他的奇异值问题，又叫万向锁。由于</w:t>
      </w:r>
      <w:r w:rsidR="00071E4C">
        <w:rPr>
          <w:rFonts w:hint="eastAsia"/>
        </w:rPr>
        <w:t>手机</w:t>
      </w:r>
      <w:r>
        <w:rPr>
          <w:rFonts w:hint="eastAsia"/>
        </w:rPr>
        <w:t>旋转过程中坐标轴随着</w:t>
      </w:r>
      <w:r w:rsidR="00071E4C">
        <w:rPr>
          <w:rFonts w:hint="eastAsia"/>
        </w:rPr>
        <w:t>手机</w:t>
      </w:r>
      <w:r>
        <w:rPr>
          <w:rFonts w:hint="eastAsia"/>
        </w:rPr>
        <w:t>做相同的</w:t>
      </w:r>
      <w:r>
        <w:rPr>
          <w:rFonts w:hint="eastAsia"/>
        </w:rPr>
        <w:lastRenderedPageBreak/>
        <w:t>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w:t>
      </w:r>
      <w:r w:rsidR="008C4516">
        <w:rPr>
          <w:rFonts w:hint="eastAsia"/>
        </w:rPr>
        <w:t>第三次旋转</w:t>
      </w:r>
      <w:r w:rsidR="008C4516">
        <w:rPr>
          <w:rFonts w:hint="eastAsia"/>
        </w:rPr>
        <w:t>yaw</w:t>
      </w:r>
      <w:r w:rsidR="008C4516">
        <w:rPr>
          <w:rFonts w:hint="eastAsia"/>
        </w:rPr>
        <w:t>角</w:t>
      </w:r>
      <w:r>
        <w:rPr>
          <w:rFonts w:hint="eastAsia"/>
        </w:rPr>
        <w:t>等价，整个表示</w:t>
      </w:r>
      <w:r w:rsidR="00071E4C">
        <w:rPr>
          <w:rFonts w:hint="eastAsia"/>
        </w:rPr>
        <w:t>旋转的</w:t>
      </w:r>
      <w:r>
        <w:rPr>
          <w:rFonts w:hint="eastAsia"/>
        </w:rPr>
        <w:t>系统</w:t>
      </w:r>
      <w:r w:rsidR="00071E4C">
        <w:rPr>
          <w:rFonts w:hint="eastAsia"/>
        </w:rPr>
        <w:t>只能</w:t>
      </w:r>
      <w:r>
        <w:rPr>
          <w:rFonts w:hint="eastAsia"/>
        </w:rPr>
        <w:t>被限制在只能绕竖直旋转轴旋转</w:t>
      </w:r>
      <w:r w:rsidR="00071E4C">
        <w:rPr>
          <w:rFonts w:hint="eastAsia"/>
        </w:rPr>
        <w:t>的系统</w:t>
      </w:r>
      <w:r>
        <w:rPr>
          <w:rFonts w:hint="eastAsia"/>
        </w:rPr>
        <w:t>，从而丢失了一个维度，也因此这种</w:t>
      </w:r>
      <w:r w:rsidR="008C4516">
        <w:rPr>
          <w:rFonts w:hint="eastAsia"/>
        </w:rPr>
        <w:t>因为第二次旋转达到</w:t>
      </w:r>
      <w:r>
        <w:rPr>
          <w:rFonts w:hint="eastAsia"/>
        </w:rPr>
        <w:t>±</w:t>
      </w:r>
      <w:r>
        <w:rPr>
          <w:rFonts w:hint="eastAsia"/>
        </w:rPr>
        <w:t>90</w:t>
      </w:r>
      <w:r>
        <w:rPr>
          <w:rFonts w:hint="eastAsia"/>
        </w:rPr>
        <w:t>°</w:t>
      </w:r>
      <w:r w:rsidR="008C4516">
        <w:rPr>
          <w:rFonts w:hint="eastAsia"/>
        </w:rPr>
        <w:t>情况导致</w:t>
      </w:r>
      <w:r>
        <w:rPr>
          <w:rFonts w:hint="eastAsia"/>
        </w:rPr>
        <w:t>第一次和第三次旋转轴</w:t>
      </w:r>
      <w:r w:rsidR="00894DCF">
        <w:rPr>
          <w:rFonts w:hint="eastAsia"/>
        </w:rPr>
        <w:t>旋转</w:t>
      </w:r>
      <w:r w:rsidR="008C4516">
        <w:rPr>
          <w:rFonts w:hint="eastAsia"/>
        </w:rPr>
        <w:t>的最终结果</w:t>
      </w:r>
      <w:r>
        <w:rPr>
          <w:rFonts w:hint="eastAsia"/>
        </w:rPr>
        <w:t>相同的现象，称为万向锁</w:t>
      </w:r>
      <w:r w:rsidR="008C4516" w:rsidRPr="008C4516">
        <w:rPr>
          <w:rFonts w:hint="eastAsia"/>
          <w:vertAlign w:val="superscript"/>
        </w:rPr>
        <w:t>[</w:t>
      </w:r>
      <w:r w:rsidR="008C4516">
        <w:rPr>
          <w:vertAlign w:val="superscript"/>
        </w:rPr>
        <w:t>24</w:t>
      </w:r>
      <w:r w:rsidR="008C4516" w:rsidRPr="008C4516">
        <w:rPr>
          <w:rFonts w:hint="eastAsia"/>
          <w:vertAlign w:val="superscript"/>
        </w:rPr>
        <w:t>]</w:t>
      </w:r>
      <w:r>
        <w:rPr>
          <w:rFonts w:hint="eastAsia"/>
        </w:rPr>
        <w:t>。</w:t>
      </w:r>
    </w:p>
    <w:p w:rsidR="00383AF5" w:rsidRDefault="00383AF5" w:rsidP="00383AF5">
      <w:pPr>
        <w:ind w:firstLine="520"/>
      </w:pPr>
      <w:r>
        <w:rPr>
          <w:rFonts w:hint="eastAsia"/>
        </w:rPr>
        <w:t>除此之外</w:t>
      </w:r>
      <w:r>
        <w:t>，当</w:t>
      </w:r>
      <w:r w:rsidR="00EA0D48">
        <w:rPr>
          <w:rFonts w:hint="eastAsia"/>
        </w:rPr>
        <w:t>使用欧拉角来</w:t>
      </w:r>
      <w:r>
        <w:t>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383AF5" w:rsidRDefault="00383AF5" w:rsidP="00383AF5">
      <w:pPr>
        <w:pStyle w:val="a7"/>
        <w:numPr>
          <w:ilvl w:val="0"/>
          <w:numId w:val="19"/>
        </w:numPr>
        <w:ind w:firstLineChars="0"/>
        <w:jc w:val="both"/>
      </w:pPr>
      <w:r>
        <w:rPr>
          <w:rFonts w:hint="eastAsia"/>
        </w:rPr>
        <w:t>不同</w:t>
      </w:r>
      <w:r>
        <w:t>旋转角的</w:t>
      </w:r>
      <w:r>
        <w:rPr>
          <w:rFonts w:hint="eastAsia"/>
        </w:rPr>
        <w:t>组合</w:t>
      </w:r>
      <w:r>
        <w:t>次序</w:t>
      </w:r>
    </w:p>
    <w:p w:rsidR="00383AF5" w:rsidRDefault="006B2B39" w:rsidP="00383AF5">
      <w:pPr>
        <w:pStyle w:val="a7"/>
        <w:numPr>
          <w:ilvl w:val="0"/>
          <w:numId w:val="19"/>
        </w:numPr>
        <w:ind w:firstLineChars="0"/>
        <w:jc w:val="both"/>
      </w:pPr>
      <w:r>
        <w:rPr>
          <w:rFonts w:hint="eastAsia"/>
        </w:rPr>
        <w:t>机体坐标系</w:t>
      </w:r>
      <w:r>
        <w:t>和</w:t>
      </w:r>
      <w:r>
        <w:rPr>
          <w:rFonts w:hint="eastAsia"/>
        </w:rPr>
        <w:t>参考坐标系</w:t>
      </w:r>
    </w:p>
    <w:p w:rsidR="00383AF5" w:rsidRDefault="00383AF5" w:rsidP="00383AF5">
      <w:pPr>
        <w:pStyle w:val="a7"/>
        <w:numPr>
          <w:ilvl w:val="0"/>
          <w:numId w:val="19"/>
        </w:numPr>
        <w:ind w:firstLineChars="0"/>
        <w:jc w:val="both"/>
      </w:pPr>
      <w:r>
        <w:t>左右旋转以及右手旋转</w:t>
      </w:r>
    </w:p>
    <w:p w:rsidR="00383AF5" w:rsidRDefault="00383AF5" w:rsidP="00383AF5">
      <w:pPr>
        <w:pStyle w:val="a7"/>
        <w:numPr>
          <w:ilvl w:val="0"/>
          <w:numId w:val="19"/>
        </w:numPr>
        <w:ind w:firstLineChars="0"/>
        <w:jc w:val="both"/>
      </w:pPr>
      <w:r>
        <w:rPr>
          <w:rFonts w:hint="eastAsia"/>
        </w:rPr>
        <w:t>不同旋转角的标记名字</w:t>
      </w:r>
    </w:p>
    <w:p w:rsidR="00383AF5" w:rsidRDefault="00383AF5" w:rsidP="00383AF5">
      <w:pPr>
        <w:pStyle w:val="a7"/>
        <w:numPr>
          <w:ilvl w:val="0"/>
          <w:numId w:val="19"/>
        </w:numPr>
        <w:ind w:firstLineChars="0"/>
        <w:jc w:val="both"/>
      </w:pPr>
      <w:r>
        <w:rPr>
          <w:rFonts w:hint="eastAsia"/>
        </w:rPr>
        <w:t>使用欧拉角表达的两个旋转之间的过程是非线性的</w:t>
      </w:r>
    </w:p>
    <w:p w:rsidR="00383AF5" w:rsidRDefault="00383AF5" w:rsidP="00383AF5">
      <w:pPr>
        <w:ind w:firstLine="520"/>
      </w:pPr>
      <w:r>
        <w:rPr>
          <w:rFonts w:hint="eastAsia"/>
        </w:rPr>
        <w:t>由于</w:t>
      </w:r>
      <w:r w:rsidR="00EA0D48">
        <w:rPr>
          <w:rFonts w:hint="eastAsia"/>
        </w:rPr>
        <w:t>欧拉角的</w:t>
      </w:r>
      <w:r>
        <w:rPr>
          <w:rFonts w:hint="eastAsia"/>
        </w:rPr>
        <w:t>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383AF5" w:rsidRDefault="00383AF5" w:rsidP="00383AF5">
      <w:pPr>
        <w:ind w:firstLine="520"/>
      </w:pPr>
      <w:r>
        <w:rPr>
          <w:rFonts w:hint="eastAsia"/>
        </w:rPr>
        <w:t>四元数</w:t>
      </w:r>
      <w:r w:rsidR="0053549B">
        <w:rPr>
          <w:vertAlign w:val="superscript"/>
        </w:rPr>
        <w:t>[25</w:t>
      </w:r>
      <w:r w:rsidR="00AA4981">
        <w:rPr>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4252"/>
        <w:gridCol w:w="1922"/>
      </w:tblGrid>
      <w:tr w:rsidR="00A0502E" w:rsidTr="00A0502E">
        <w:tc>
          <w:tcPr>
            <w:tcW w:w="2122" w:type="dxa"/>
          </w:tcPr>
          <w:p w:rsidR="00A0502E" w:rsidRDefault="00A0502E" w:rsidP="00A0502E">
            <w:pPr>
              <w:ind w:firstLineChars="0" w:firstLine="0"/>
            </w:pPr>
          </w:p>
        </w:tc>
        <w:tc>
          <w:tcPr>
            <w:tcW w:w="4252"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w+x*i+y*i+z*k</m:t>
                </m:r>
              </m:oMath>
            </m:oMathPara>
          </w:p>
        </w:tc>
        <w:tc>
          <w:tcPr>
            <w:tcW w:w="1922" w:type="dxa"/>
          </w:tcPr>
          <w:p w:rsidR="00A0502E" w:rsidRDefault="00A0502E" w:rsidP="00A0502E">
            <w:pPr>
              <w:ind w:firstLineChars="0" w:firstLine="0"/>
              <w:jc w:val="right"/>
            </w:pPr>
            <w:r>
              <w:rPr>
                <w:rFonts w:hint="eastAsia"/>
              </w:rPr>
              <w:t>(</w:t>
            </w:r>
            <w:r>
              <w:t>2-4</w:t>
            </w:r>
            <w:r>
              <w:rPr>
                <w:rFonts w:hint="eastAsia"/>
              </w:rPr>
              <w:t>)</w:t>
            </w:r>
          </w:p>
        </w:tc>
      </w:tr>
    </w:tbl>
    <w:p w:rsidR="0085715F" w:rsidRPr="0085715F" w:rsidRDefault="0085715F" w:rsidP="0085715F">
      <w:pPr>
        <w:ind w:firstLine="520"/>
      </w:pPr>
      <w:r>
        <w:rPr>
          <w:rFonts w:hint="eastAsia"/>
        </w:rPr>
        <w:t>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A90414" w:rsidRDefault="00943E63" w:rsidP="00A90414">
      <w:pPr>
        <w:ind w:firstLine="520"/>
      </w:pPr>
      <w:r>
        <w:rPr>
          <w:rFonts w:hint="eastAsia"/>
        </w:rPr>
        <w:t>四元数提供了良好的线性插值方法，可以方便的求解两个旋转之间的插值，对于多传感器数据融合提供了便利</w:t>
      </w:r>
      <w:r w:rsidR="00946041">
        <w:rPr>
          <w:rFonts w:hint="eastAsia"/>
        </w:rPr>
        <w:t>。</w:t>
      </w:r>
    </w:p>
    <w:p w:rsidR="004440BE" w:rsidRDefault="004440BE" w:rsidP="004440BE">
      <w:pPr>
        <w:pStyle w:val="3"/>
        <w:ind w:firstLineChars="0" w:firstLine="0"/>
      </w:pPr>
      <w:bookmarkStart w:id="19" w:name="_Toc483317400"/>
      <w:r>
        <w:rPr>
          <w:rFonts w:hint="eastAsia"/>
        </w:rPr>
        <w:lastRenderedPageBreak/>
        <w:t>2.2.3</w:t>
      </w:r>
      <w:r>
        <w:t xml:space="preserve"> </w:t>
      </w:r>
      <w:r>
        <w:rPr>
          <w:rFonts w:hint="eastAsia"/>
        </w:rPr>
        <w:t>姿态求解</w:t>
      </w:r>
      <w:bookmarkEnd w:id="19"/>
    </w:p>
    <w:p w:rsidR="001A5363" w:rsidRDefault="001A5363" w:rsidP="001A5363">
      <w:pPr>
        <w:ind w:firstLine="520"/>
      </w:pPr>
      <w:r>
        <w:rPr>
          <w:rFonts w:hint="eastAsia"/>
        </w:rPr>
        <w:t>通过传感器数据我们可以得到两组</w:t>
      </w:r>
      <w:r w:rsidR="00943E63">
        <w:rPr>
          <w:rFonts w:hint="eastAsia"/>
        </w:rPr>
        <w:t>求解参考系到手机坐标系的旋转矩阵，即通过每组的加速度计传感器数据与磁罗盘传感器数据通过叉乘的方式求解旋转矩阵进而求解出坐标系之间的旋转四元数，</w:t>
      </w:r>
      <w:r w:rsidR="009C2EAD">
        <w:rPr>
          <w:rFonts w:hint="eastAsia"/>
        </w:rPr>
        <w:t>以及通过积分陀螺仪传感器数据得到手机与起始位置的每一个坐标轴旋转过的角度。</w:t>
      </w:r>
    </w:p>
    <w:p w:rsidR="00CF3CB0" w:rsidRPr="00CF3CB0" w:rsidRDefault="00CF3CB0" w:rsidP="00CF3CB0">
      <w:pPr>
        <w:pStyle w:val="a7"/>
        <w:numPr>
          <w:ilvl w:val="0"/>
          <w:numId w:val="28"/>
        </w:numPr>
        <w:ind w:firstLineChars="0"/>
        <w:rPr>
          <w:b/>
        </w:rPr>
      </w:pPr>
      <w:r w:rsidRPr="00CF3CB0">
        <w:rPr>
          <w:rFonts w:hint="eastAsia"/>
          <w:b/>
        </w:rPr>
        <w:t>加速度与磁罗盘解算姿态信息</w:t>
      </w:r>
    </w:p>
    <w:p w:rsidR="00C53528" w:rsidRDefault="00C53528" w:rsidP="00C5352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acceleration</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m:t>
        </m:r>
        <m:r>
          <m:rPr>
            <m:sty m:val="p"/>
          </m:rPr>
          <w:rPr>
            <w:rFonts w:ascii="Cambria Math" w:hAnsi="Cambria Math" w:hint="eastAsia"/>
          </w:rPr>
          <m:t>magnitude</m:t>
        </m:r>
        <m:r>
          <m:rPr>
            <m:sty m:val="p"/>
          </m:rPr>
          <w:rPr>
            <w:rFonts w:ascii="Cambria Math" w:hAnsi="Cambria Math"/>
          </w:rPr>
          <m:t>)</m:t>
        </m:r>
      </m:oMath>
      <w:r>
        <w:rPr>
          <w:rFonts w:hint="eastAsia"/>
        </w:rPr>
        <w:t>为</w:t>
      </w:r>
      <w:r>
        <w:t>E</w:t>
      </w:r>
      <w:r>
        <w:rPr>
          <w:rFonts w:hint="eastAsia"/>
        </w:rPr>
        <w:t>由此，</w:t>
      </w:r>
      <w:r w:rsidR="003916CE">
        <w:rPr>
          <w:rFonts w:hint="eastAsia"/>
        </w:rPr>
        <w:t>其中</w:t>
      </w:r>
      <w:r w:rsidR="003916CE">
        <w:rPr>
          <w:rFonts w:hint="eastAsia"/>
        </w:rPr>
        <w:t>A</w:t>
      </w:r>
      <w:r w:rsidR="003916CE">
        <w:rPr>
          <w:rFonts w:hint="eastAsia"/>
        </w:rPr>
        <w:t>与</w:t>
      </w:r>
      <w:r w:rsidR="003916CE">
        <w:rPr>
          <w:rFonts w:hint="eastAsia"/>
        </w:rPr>
        <w:t>E</w:t>
      </w:r>
      <w:r w:rsidR="003916CE">
        <w:rPr>
          <w:rFonts w:hint="eastAsia"/>
        </w:rPr>
        <w:t>均为</w:t>
      </w:r>
      <w:r w:rsidR="003916CE">
        <w:rPr>
          <w:rFonts w:hint="eastAsia"/>
        </w:rPr>
        <w:t>1</w:t>
      </w:r>
      <w:r w:rsidR="003916CE">
        <w:rPr>
          <w:rFonts w:hint="eastAsia"/>
        </w:rPr>
        <w:t>×</w:t>
      </w:r>
      <w:r w:rsidR="003916CE">
        <w:rPr>
          <w:rFonts w:hint="eastAsia"/>
        </w:rPr>
        <w:t>3</w:t>
      </w:r>
      <w:r w:rsidR="003916CE">
        <w:rPr>
          <w:rFonts w:hint="eastAsia"/>
        </w:rPr>
        <w:t>的向量。</w:t>
      </w:r>
      <w:r>
        <w:rPr>
          <w:rFonts w:hint="eastAsia"/>
        </w:rPr>
        <w:t>可以通过下面的式子求解第三个轴的方向旋转信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H</m:t>
                </m:r>
                <m:r>
                  <m:rPr>
                    <m:sty m:val="p"/>
                  </m:rPr>
                  <w:rPr>
                    <w:rFonts w:ascii="Cambria Math" w:hAnsi="Cambria Math"/>
                  </w:rPr>
                  <m:t>=E×A</m:t>
                </m:r>
              </m:oMath>
            </m:oMathPara>
          </w:p>
        </w:tc>
        <w:tc>
          <w:tcPr>
            <w:tcW w:w="2766" w:type="dxa"/>
          </w:tcPr>
          <w:p w:rsidR="00A0502E" w:rsidRDefault="00A0502E" w:rsidP="00A0502E">
            <w:pPr>
              <w:ind w:firstLineChars="0" w:firstLine="0"/>
              <w:jc w:val="right"/>
            </w:pPr>
            <w:r>
              <w:rPr>
                <w:rFonts w:hint="eastAsia"/>
              </w:rPr>
              <w:t>(</w:t>
            </w:r>
            <w:r>
              <w:t>2-5</w:t>
            </w:r>
            <w:r>
              <w:rPr>
                <w:rFonts w:hint="eastAsia"/>
              </w:rPr>
              <w:t>)</w:t>
            </w:r>
          </w:p>
        </w:tc>
      </w:tr>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M</m:t>
                </m:r>
                <m:r>
                  <m:rPr>
                    <m:sty m:val="p"/>
                  </m:rPr>
                  <w:rPr>
                    <w:rFonts w:ascii="Cambria Math" w:hAnsi="Cambria Math"/>
                  </w:rPr>
                  <m:t>=A×H</m:t>
                </m:r>
              </m:oMath>
            </m:oMathPara>
          </w:p>
        </w:tc>
        <w:tc>
          <w:tcPr>
            <w:tcW w:w="2766" w:type="dxa"/>
          </w:tcPr>
          <w:p w:rsidR="00A0502E" w:rsidRDefault="00A0502E" w:rsidP="00A0502E">
            <w:pPr>
              <w:ind w:firstLineChars="0" w:firstLine="0"/>
              <w:jc w:val="right"/>
            </w:pPr>
            <w:r>
              <w:rPr>
                <w:rFonts w:hint="eastAsia"/>
              </w:rPr>
              <w:t>(</w:t>
            </w:r>
            <w:r>
              <w:t>2-6</w:t>
            </w:r>
            <w:r>
              <w:rPr>
                <w:rFonts w:hint="eastAsia"/>
              </w:rPr>
              <w:t>)</w:t>
            </w:r>
          </w:p>
        </w:tc>
      </w:tr>
    </w:tbl>
    <w:p w:rsidR="00C53528" w:rsidRDefault="00C53528" w:rsidP="00C53528">
      <w:pPr>
        <w:ind w:firstLine="520"/>
      </w:pPr>
      <w:r>
        <w:rPr>
          <w:rFonts w:hint="eastAsia"/>
        </w:rPr>
        <w:t>则旋转矩阵</w:t>
      </w:r>
      <w:r>
        <w:rPr>
          <w:rFonts w:hint="eastAsia"/>
        </w:rPr>
        <w:t>R</w:t>
      </w:r>
      <w:r>
        <w:rPr>
          <w:rFonts w:hint="eastAsia"/>
        </w:rPr>
        <w:t>（从东北天坐标系到手机坐标系的转换）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2766" w:type="dxa"/>
          </w:tcPr>
          <w:p w:rsidR="00A0502E" w:rsidRDefault="00A0502E" w:rsidP="00A0502E">
            <w:pPr>
              <w:ind w:firstLineChars="0" w:firstLine="0"/>
              <w:jc w:val="right"/>
            </w:pPr>
            <w:r>
              <w:rPr>
                <w:rFonts w:hint="eastAsia"/>
              </w:rPr>
              <w:t>(</w:t>
            </w:r>
            <w:r>
              <w:t>2-7</w:t>
            </w:r>
            <w:r>
              <w:rPr>
                <w:rFonts w:hint="eastAsia"/>
              </w:rPr>
              <w:t>)</w:t>
            </w:r>
          </w:p>
        </w:tc>
      </w:tr>
    </w:tbl>
    <w:p w:rsidR="00C53528" w:rsidRDefault="00C53528" w:rsidP="00C53528">
      <w:pPr>
        <w:ind w:firstLine="520"/>
      </w:pPr>
      <w:r>
        <w:rPr>
          <w:rFonts w:hint="eastAsia"/>
        </w:rPr>
        <w:t>可以通过下图来证明：</w:t>
      </w:r>
    </w:p>
    <w:p w:rsidR="004C46F0" w:rsidRDefault="004C46F0" w:rsidP="00C53528">
      <w:pPr>
        <w:ind w:firstLine="520"/>
      </w:pPr>
    </w:p>
    <w:p w:rsidR="00C53528" w:rsidRDefault="00C53528" w:rsidP="00C53528">
      <w:pPr>
        <w:ind w:firstLine="480"/>
        <w:jc w:val="center"/>
      </w:pPr>
      <w:r>
        <w:rPr>
          <w:noProof/>
        </w:rPr>
        <w:drawing>
          <wp:inline distT="0" distB="0" distL="0" distR="0" wp14:anchorId="06178F02" wp14:editId="50D5FF7D">
            <wp:extent cx="4000500" cy="14714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8586" cy="1489095"/>
                    </a:xfrm>
                    <a:prstGeom prst="rect">
                      <a:avLst/>
                    </a:prstGeom>
                  </pic:spPr>
                </pic:pic>
              </a:graphicData>
            </a:graphic>
          </wp:inline>
        </w:drawing>
      </w:r>
    </w:p>
    <w:p w:rsidR="00C53528" w:rsidRPr="00146314" w:rsidRDefault="00C53528" w:rsidP="00C53528">
      <w:pPr>
        <w:ind w:firstLine="460"/>
        <w:jc w:val="center"/>
        <w:rPr>
          <w:sz w:val="21"/>
        </w:rPr>
      </w:pPr>
      <w:r>
        <w:rPr>
          <w:rFonts w:hint="eastAsia"/>
          <w:sz w:val="21"/>
        </w:rPr>
        <w:t>图</w:t>
      </w:r>
      <w:r w:rsidR="00EF03AB">
        <w:rPr>
          <w:rFonts w:hint="eastAsia"/>
          <w:sz w:val="21"/>
        </w:rPr>
        <w:t>2-19</w:t>
      </w:r>
      <w:r w:rsidRPr="0016469A">
        <w:rPr>
          <w:sz w:val="21"/>
        </w:rPr>
        <w:t xml:space="preserve"> </w:t>
      </w:r>
      <w:r>
        <w:rPr>
          <w:rFonts w:hint="eastAsia"/>
          <w:sz w:val="21"/>
        </w:rPr>
        <w:t>旋转矩阵求解证明</w:t>
      </w:r>
    </w:p>
    <w:p w:rsidR="00C53528" w:rsidRPr="006501A3" w:rsidRDefault="00C53528" w:rsidP="00C53528">
      <w:pPr>
        <w:ind w:firstLine="520"/>
        <w:jc w:val="center"/>
      </w:pPr>
    </w:p>
    <w:p w:rsidR="00C53528" w:rsidRDefault="00C53528" w:rsidP="00C5352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分别将手机坐标系三个轴在大地坐</w:t>
      </w:r>
      <w:r>
        <w:rPr>
          <w:rFonts w:hint="eastAsia"/>
        </w:rPr>
        <w:lastRenderedPageBreak/>
        <w:t>标系下的三个轴的向量归一化，从而得到手机姿态与正东、正北以及指向天空的坐标系（东北天坐标系）的旋转矩阵</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w:t>
      </w:r>
      <w:r w:rsidR="00EB4F48">
        <w:rPr>
          <w:rFonts w:hint="eastAsia"/>
        </w:rPr>
        <w:t>然后将此旋转矩阵通过以下步骤转化为四元数</w:t>
      </w:r>
      <w:r w:rsidR="00EB4F48">
        <w:rPr>
          <w:rFonts w:hint="eastAsia"/>
        </w:rPr>
        <w:t>q:</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969"/>
        <w:gridCol w:w="2064"/>
      </w:tblGrid>
      <w:tr w:rsidR="00A0502E" w:rsidTr="00A0502E">
        <w:tc>
          <w:tcPr>
            <w:tcW w:w="2263" w:type="dxa"/>
          </w:tcPr>
          <w:p w:rsidR="00A0502E" w:rsidRDefault="00A0502E" w:rsidP="00C53528">
            <w:pPr>
              <w:ind w:firstLineChars="0" w:firstLine="0"/>
            </w:pPr>
          </w:p>
        </w:tc>
        <w:tc>
          <w:tcPr>
            <w:tcW w:w="3969" w:type="dxa"/>
          </w:tcPr>
          <w:p w:rsidR="00A0502E" w:rsidRPr="00275DE0" w:rsidRDefault="0005117F"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A0502E" w:rsidRPr="00275DE0" w:rsidRDefault="0005117F"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Pr="00F13B19" w:rsidRDefault="0005117F"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Default="0005117F"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tc>
        <w:tc>
          <w:tcPr>
            <w:tcW w:w="2064" w:type="dxa"/>
          </w:tcPr>
          <w:p w:rsidR="00A0502E" w:rsidRDefault="00A0502E" w:rsidP="00A0502E">
            <w:pPr>
              <w:ind w:firstLineChars="0" w:firstLine="0"/>
              <w:jc w:val="right"/>
            </w:pPr>
            <w:r>
              <w:rPr>
                <w:rFonts w:hint="eastAsia"/>
              </w:rPr>
              <w:t>(</w:t>
            </w:r>
            <w:r>
              <w:t>2-8</w:t>
            </w:r>
            <w:r>
              <w:rPr>
                <w:rFonts w:hint="eastAsia"/>
              </w:rPr>
              <w:t>)</w:t>
            </w:r>
          </w:p>
        </w:tc>
      </w:tr>
    </w:tbl>
    <w:p w:rsidR="00CF3CB0" w:rsidRDefault="00EB4F48" w:rsidP="00D10633">
      <w:pPr>
        <w:ind w:firstLineChars="76" w:firstLine="198"/>
      </w:pPr>
      <w:r>
        <w:tab/>
      </w:r>
      <w:r>
        <w:rPr>
          <w:rFonts w:hint="eastAsia"/>
        </w:rPr>
        <w:t>将通过加速度计与磁罗盘通过上述算法得到的参考系到机体系的转换四元数记为</w:t>
      </w:r>
      <w:r>
        <w:rPr>
          <w:rFonts w:hint="eastAsia"/>
        </w:rPr>
        <w:t>q1</w:t>
      </w:r>
      <w:r>
        <w:rPr>
          <w:rFonts w:hint="eastAsia"/>
        </w:rPr>
        <w:t>。</w:t>
      </w:r>
    </w:p>
    <w:p w:rsidR="00CF3CB0" w:rsidRPr="00CF3CB0" w:rsidRDefault="00CF3CB0" w:rsidP="00CF3CB0">
      <w:pPr>
        <w:pStyle w:val="a7"/>
        <w:numPr>
          <w:ilvl w:val="0"/>
          <w:numId w:val="28"/>
        </w:numPr>
        <w:ind w:firstLineChars="0"/>
        <w:rPr>
          <w:b/>
        </w:rPr>
      </w:pPr>
      <w:r w:rsidRPr="00CF3CB0">
        <w:rPr>
          <w:rFonts w:hint="eastAsia"/>
          <w:b/>
        </w:rPr>
        <w:t>陀螺仪</w:t>
      </w:r>
      <w:r w:rsidR="00076C77">
        <w:rPr>
          <w:rFonts w:hint="eastAsia"/>
          <w:b/>
        </w:rPr>
        <w:t>传感器</w:t>
      </w:r>
      <w:r w:rsidRPr="00CF3CB0">
        <w:rPr>
          <w:rFonts w:hint="eastAsia"/>
          <w:b/>
        </w:rPr>
        <w:t>积分求解手机姿态信息</w:t>
      </w:r>
    </w:p>
    <w:p w:rsidR="009C2EAD" w:rsidRDefault="009C2EAD" w:rsidP="009C2EAD">
      <w:pPr>
        <w:ind w:firstLine="520"/>
      </w:pPr>
      <w:r>
        <w:rPr>
          <w:rFonts w:hint="eastAsia"/>
        </w:rPr>
        <w:t>通过陀螺仪得到的手机旋转向量表示手机围绕每一个坐标轴轴</w:t>
      </w:r>
      <w:r w:rsidR="00CF3CB0">
        <w:rPr>
          <w:rFonts w:hint="eastAsia"/>
        </w:rPr>
        <w:t>在</w:t>
      </w:r>
      <w:r>
        <w:rPr>
          <w:rFonts w:hint="eastAsia"/>
        </w:rPr>
        <w:t>当前</w:t>
      </w:r>
      <w:r w:rsidR="00CF3CB0">
        <w:rPr>
          <w:rFonts w:hint="eastAsia"/>
        </w:rPr>
        <w:t>时刻</w:t>
      </w:r>
      <w:r>
        <w:rPr>
          <w:rFonts w:hint="eastAsia"/>
        </w:rPr>
        <w:t>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88"/>
      </w:tblGrid>
      <w:tr w:rsidR="00A0502E" w:rsidTr="00A0502E">
        <w:tc>
          <w:tcPr>
            <w:tcW w:w="279" w:type="dxa"/>
          </w:tcPr>
          <w:p w:rsidR="00A0502E" w:rsidRDefault="00A0502E" w:rsidP="009C2EAD">
            <w:pPr>
              <w:ind w:firstLineChars="0" w:firstLine="0"/>
            </w:pPr>
          </w:p>
        </w:tc>
        <w:tc>
          <w:tcPr>
            <w:tcW w:w="7229" w:type="dxa"/>
          </w:tcPr>
          <w:p w:rsidR="00A0502E" w:rsidRDefault="00A0502E" w:rsidP="009C2EAD">
            <w:pPr>
              <w:ind w:firstLineChars="0" w:firstLine="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tc>
        <w:tc>
          <w:tcPr>
            <w:tcW w:w="788" w:type="dxa"/>
          </w:tcPr>
          <w:p w:rsidR="00A0502E" w:rsidRDefault="00A0502E" w:rsidP="00A0502E">
            <w:pPr>
              <w:ind w:firstLineChars="0" w:firstLine="0"/>
              <w:jc w:val="right"/>
            </w:pPr>
            <w:r>
              <w:rPr>
                <w:rFonts w:hint="eastAsia"/>
              </w:rPr>
              <w:t>(</w:t>
            </w:r>
            <w:r>
              <w:t>2-9</w:t>
            </w:r>
            <w:r>
              <w:rPr>
                <w:rFonts w:hint="eastAsia"/>
              </w:rPr>
              <w:t>)</w:t>
            </w:r>
          </w:p>
        </w:tc>
      </w:tr>
    </w:tbl>
    <w:p w:rsidR="009C2EAD" w:rsidRDefault="009C2EAD" w:rsidP="009C2EAD">
      <w:pPr>
        <w:ind w:firstLine="520"/>
      </w:pPr>
      <w:r>
        <w:rPr>
          <w:rFonts w:hint="eastAsia"/>
        </w:rPr>
        <w:t>其中</w:t>
      </w:r>
    </w:p>
    <w:p w:rsidR="009C2EAD" w:rsidRDefault="009C2EAD" w:rsidP="009C2EAD">
      <w:pPr>
        <w:pStyle w:val="a7"/>
        <w:numPr>
          <w:ilvl w:val="0"/>
          <w:numId w:val="20"/>
        </w:numPr>
        <w:ind w:firstLineChars="0"/>
        <w:jc w:val="both"/>
      </w:pPr>
      <w:r>
        <w:rPr>
          <w:rFonts w:hint="eastAsia"/>
        </w:rPr>
        <w:t>a</w:t>
      </w:r>
      <w:r>
        <w:rPr>
          <w:rFonts w:hint="eastAsia"/>
        </w:rPr>
        <w:t>表示旋转的角度</w:t>
      </w:r>
    </w:p>
    <w:p w:rsidR="009C2EAD" w:rsidRPr="00891F73" w:rsidRDefault="009C2EAD" w:rsidP="009C2EAD">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DE4F8B" w:rsidRDefault="00D10633" w:rsidP="00DE4F8B">
      <w:pPr>
        <w:ind w:firstLine="520"/>
      </w:pPr>
      <w:r>
        <w:rPr>
          <w:rFonts w:hint="eastAsia"/>
        </w:rPr>
        <w:t>通过积分每一个旋转可以得到陀螺仪传感器解算出的参考系到机体的四元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DE4F8B">
            <w:pPr>
              <w:ind w:firstLineChars="0" w:firstLine="0"/>
            </w:pPr>
          </w:p>
        </w:tc>
        <w:tc>
          <w:tcPr>
            <w:tcW w:w="2765" w:type="dxa"/>
          </w:tcPr>
          <w:p w:rsidR="00A0502E" w:rsidRDefault="00A0502E" w:rsidP="00DE4F8B">
            <w:pPr>
              <w:ind w:firstLineChars="0" w:firstLine="0"/>
            </w:pPr>
            <m:oMathPara>
              <m:oMath>
                <m:r>
                  <m:rPr>
                    <m:sty m:val="p"/>
                  </m:rPr>
                  <w:rPr>
                    <w:rFonts w:ascii="Cambria Math" w:hAnsi="Cambria Math" w:hint="eastAsia"/>
                  </w:rPr>
                  <m:t>q</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sub>
                  <m:sup>
                    <m:r>
                      <w:rPr>
                        <w:rFonts w:ascii="Cambria Math" w:hAnsi="Cambria Math"/>
                      </w:rPr>
                      <m:t>t</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m:oMathPara>
          </w:p>
        </w:tc>
        <w:tc>
          <w:tcPr>
            <w:tcW w:w="2766" w:type="dxa"/>
          </w:tcPr>
          <w:p w:rsidR="00A0502E" w:rsidRDefault="00A0502E" w:rsidP="00A0502E">
            <w:pPr>
              <w:ind w:firstLineChars="0" w:firstLine="0"/>
              <w:jc w:val="right"/>
            </w:pPr>
            <w:r>
              <w:rPr>
                <w:rFonts w:hint="eastAsia"/>
              </w:rPr>
              <w:t>(</w:t>
            </w:r>
            <w:r>
              <w:t>2-10</w:t>
            </w:r>
            <w:r>
              <w:rPr>
                <w:rFonts w:hint="eastAsia"/>
              </w:rPr>
              <w:t>)</w:t>
            </w:r>
          </w:p>
        </w:tc>
      </w:tr>
    </w:tbl>
    <w:p w:rsidR="00D10633" w:rsidRDefault="00D10633" w:rsidP="00DE4F8B">
      <w:pPr>
        <w:ind w:firstLine="520"/>
      </w:pPr>
      <w:r>
        <w:rPr>
          <w:rFonts w:hint="eastAsia"/>
        </w:rPr>
        <w:t>将陀螺仪积分得到的轴角，通过四元树</w:t>
      </w:r>
      <w:r w:rsidR="00946041">
        <w:rPr>
          <w:rFonts w:hint="eastAsia"/>
        </w:rPr>
        <w:t>数</w:t>
      </w:r>
      <w:r>
        <w:rPr>
          <w:rFonts w:hint="eastAsia"/>
        </w:rPr>
        <w:t>累乘的方式得到用来表述手机姿态的四元树，记为</w:t>
      </w:r>
      <w:r>
        <w:rPr>
          <w:rFonts w:hint="eastAsia"/>
        </w:rPr>
        <w:t>q2</w:t>
      </w:r>
      <w:r>
        <w:rPr>
          <w:rFonts w:hint="eastAsia"/>
        </w:rPr>
        <w:t>。</w:t>
      </w:r>
    </w:p>
    <w:p w:rsidR="00C719E7" w:rsidRDefault="00C719E7" w:rsidP="00C719E7">
      <w:pPr>
        <w:ind w:firstLine="520"/>
      </w:pPr>
      <w:r>
        <w:rPr>
          <w:rFonts w:hint="eastAsia"/>
        </w:rPr>
        <w:t>通过</w:t>
      </w:r>
      <w:r w:rsidR="00946041">
        <w:rPr>
          <w:rFonts w:hint="eastAsia"/>
        </w:rPr>
        <w:t>上述方法可以得到两组手机姿态信息，即通过加速度计与磁罗盘传感器的叉乘以及陀螺仪的累加两种方式。其中：</w:t>
      </w:r>
    </w:p>
    <w:p w:rsidR="00C719E7" w:rsidRDefault="00946041" w:rsidP="00946041">
      <w:pPr>
        <w:ind w:firstLineChars="0" w:firstLine="357"/>
      </w:pPr>
      <w:r>
        <w:t>q1</w:t>
      </w:r>
      <w:r>
        <w:rPr>
          <w:rFonts w:hint="eastAsia"/>
        </w:rPr>
        <w:t>的优缺点</w:t>
      </w:r>
      <w:r w:rsidR="00C719E7">
        <w:rPr>
          <w:rFonts w:hint="eastAsia"/>
        </w:rPr>
        <w:t>如下：</w:t>
      </w:r>
    </w:p>
    <w:p w:rsidR="00C719E7" w:rsidRDefault="00946041" w:rsidP="00C719E7">
      <w:pPr>
        <w:pStyle w:val="a7"/>
        <w:numPr>
          <w:ilvl w:val="0"/>
          <w:numId w:val="13"/>
        </w:numPr>
        <w:ind w:left="357" w:firstLineChars="0" w:hanging="357"/>
        <w:jc w:val="both"/>
      </w:pPr>
      <w:r>
        <w:rPr>
          <w:rFonts w:hint="eastAsia"/>
        </w:rPr>
        <w:t>此方法</w:t>
      </w:r>
      <w:r w:rsidR="00C719E7">
        <w:rPr>
          <w:rFonts w:hint="eastAsia"/>
        </w:rPr>
        <w:t>没有累计误差</w:t>
      </w:r>
      <w:r w:rsidR="00701D47">
        <w:rPr>
          <w:rFonts w:hint="eastAsia"/>
        </w:rPr>
        <w:t>，实时性比较好；</w:t>
      </w:r>
    </w:p>
    <w:p w:rsidR="00C719E7" w:rsidRDefault="00C719E7" w:rsidP="00C719E7">
      <w:pPr>
        <w:pStyle w:val="a7"/>
        <w:numPr>
          <w:ilvl w:val="0"/>
          <w:numId w:val="13"/>
        </w:numPr>
        <w:ind w:left="357" w:firstLineChars="0" w:hanging="357"/>
        <w:jc w:val="both"/>
      </w:pPr>
      <w:r>
        <w:rPr>
          <w:rFonts w:hint="eastAsia"/>
        </w:rPr>
        <w:lastRenderedPageBreak/>
        <w:t>包含噪声太多，待测物体运动时会产生加速度，放置人身上的抖动也会产生加速度，</w:t>
      </w:r>
      <w:r w:rsidR="00701D47">
        <w:rPr>
          <w:rFonts w:hint="eastAsia"/>
        </w:rPr>
        <w:t>以及周围的磁场变换也会影响结果，</w:t>
      </w:r>
      <w:r>
        <w:rPr>
          <w:rFonts w:hint="eastAsia"/>
        </w:rPr>
        <w:t>不能直接使用</w:t>
      </w:r>
      <w:r w:rsidR="002926FC">
        <w:rPr>
          <w:rFonts w:hint="eastAsia"/>
        </w:rPr>
        <w:t>。</w:t>
      </w:r>
    </w:p>
    <w:p w:rsidR="002926FC" w:rsidRDefault="002926FC" w:rsidP="002926FC">
      <w:pPr>
        <w:ind w:left="357" w:firstLineChars="0" w:firstLine="0"/>
        <w:jc w:val="both"/>
      </w:pPr>
      <w:r>
        <w:rPr>
          <w:rFonts w:hint="eastAsia"/>
        </w:rPr>
        <w:t>实际使用时候的效果图如下下图所示：</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089E2B97" wp14:editId="36FAE6AB">
            <wp:extent cx="2973005" cy="113607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813" cy="1184530"/>
                    </a:xfrm>
                    <a:prstGeom prst="rect">
                      <a:avLst/>
                    </a:prstGeom>
                  </pic:spPr>
                </pic:pic>
              </a:graphicData>
            </a:graphic>
          </wp:inline>
        </w:drawing>
      </w:r>
    </w:p>
    <w:p w:rsidR="002926FC" w:rsidRPr="00146314" w:rsidRDefault="002926FC" w:rsidP="002926FC">
      <w:pPr>
        <w:ind w:firstLine="460"/>
        <w:jc w:val="center"/>
        <w:rPr>
          <w:sz w:val="21"/>
        </w:rPr>
      </w:pPr>
      <w:r>
        <w:rPr>
          <w:rFonts w:hint="eastAsia"/>
          <w:sz w:val="21"/>
        </w:rPr>
        <w:t>图</w:t>
      </w:r>
      <w:r w:rsidR="00EF03AB">
        <w:rPr>
          <w:rFonts w:hint="eastAsia"/>
          <w:sz w:val="21"/>
        </w:rPr>
        <w:t>2-10</w:t>
      </w:r>
      <w:r w:rsidRPr="0016469A">
        <w:rPr>
          <w:sz w:val="21"/>
        </w:rPr>
        <w:t xml:space="preserve"> </w:t>
      </w:r>
      <w:r>
        <w:rPr>
          <w:rFonts w:hint="eastAsia"/>
          <w:sz w:val="21"/>
        </w:rPr>
        <w:t>q1</w:t>
      </w:r>
      <w:r>
        <w:rPr>
          <w:rFonts w:hint="eastAsia"/>
          <w:sz w:val="21"/>
        </w:rPr>
        <w:t>中解算的关于</w:t>
      </w:r>
      <w:r>
        <w:rPr>
          <w:rFonts w:hint="eastAsia"/>
          <w:sz w:val="21"/>
        </w:rPr>
        <w:t>x</w:t>
      </w:r>
      <w:r>
        <w:rPr>
          <w:rFonts w:hint="eastAsia"/>
          <w:sz w:val="21"/>
        </w:rPr>
        <w:t>轴旋转角度</w:t>
      </w:r>
    </w:p>
    <w:p w:rsidR="002926FC" w:rsidRPr="002926FC" w:rsidRDefault="002926FC" w:rsidP="002926FC">
      <w:pPr>
        <w:ind w:left="357" w:firstLineChars="0" w:firstLine="0"/>
        <w:jc w:val="both"/>
      </w:pPr>
    </w:p>
    <w:p w:rsidR="00C719E7" w:rsidRDefault="00701D47" w:rsidP="00C719E7">
      <w:pPr>
        <w:ind w:firstLineChars="0" w:firstLine="0"/>
      </w:pPr>
      <w:r>
        <w:rPr>
          <w:rFonts w:hint="eastAsia"/>
        </w:rPr>
        <w:t>q2</w:t>
      </w:r>
      <w:r>
        <w:rPr>
          <w:rFonts w:hint="eastAsia"/>
        </w:rPr>
        <w:t>的优缺点如下：</w:t>
      </w:r>
    </w:p>
    <w:p w:rsidR="00C719E7" w:rsidRDefault="00701D47" w:rsidP="00C719E7">
      <w:pPr>
        <w:pStyle w:val="a7"/>
        <w:numPr>
          <w:ilvl w:val="0"/>
          <w:numId w:val="14"/>
        </w:numPr>
        <w:ind w:left="357" w:firstLineChars="0" w:hanging="357"/>
        <w:jc w:val="both"/>
      </w:pPr>
      <w:r>
        <w:rPr>
          <w:rFonts w:hint="eastAsia"/>
        </w:rPr>
        <w:t>陀螺仪受外界振动或磁场影响小，精度高，短时间内置信度比较高</w:t>
      </w:r>
    </w:p>
    <w:p w:rsidR="00C719E7" w:rsidRDefault="00C719E7" w:rsidP="00C719E7">
      <w:pPr>
        <w:pStyle w:val="a7"/>
        <w:numPr>
          <w:ilvl w:val="0"/>
          <w:numId w:val="14"/>
        </w:numPr>
        <w:ind w:left="357" w:firstLineChars="0" w:hanging="357"/>
        <w:jc w:val="both"/>
      </w:pPr>
      <w:r>
        <w:rPr>
          <w:rFonts w:hint="eastAsia"/>
        </w:rPr>
        <w:t>倾角需要通过对角速度积分得到，会产生累计误差</w:t>
      </w:r>
    </w:p>
    <w:p w:rsidR="002926FC" w:rsidRDefault="002926FC" w:rsidP="002926FC">
      <w:pPr>
        <w:ind w:left="357" w:firstLineChars="0" w:firstLine="0"/>
        <w:jc w:val="both"/>
      </w:pPr>
      <w:r>
        <w:rPr>
          <w:rFonts w:hint="eastAsia"/>
        </w:rPr>
        <w:t>实际使用的时候的效果图如下</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54DC71FE" wp14:editId="280DFCBC">
            <wp:extent cx="2926080" cy="1153219"/>
            <wp:effectExtent l="0" t="0" r="762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989" cy="1172889"/>
                    </a:xfrm>
                    <a:prstGeom prst="rect">
                      <a:avLst/>
                    </a:prstGeom>
                  </pic:spPr>
                </pic:pic>
              </a:graphicData>
            </a:graphic>
          </wp:inline>
        </w:drawing>
      </w:r>
    </w:p>
    <w:p w:rsidR="002926FC" w:rsidRDefault="002926FC" w:rsidP="002926FC">
      <w:pPr>
        <w:ind w:firstLine="460"/>
        <w:jc w:val="center"/>
        <w:rPr>
          <w:sz w:val="21"/>
        </w:rPr>
      </w:pPr>
      <w:r>
        <w:rPr>
          <w:rFonts w:hint="eastAsia"/>
          <w:sz w:val="21"/>
        </w:rPr>
        <w:t>图</w:t>
      </w:r>
      <w:r w:rsidR="00EF03AB">
        <w:rPr>
          <w:rFonts w:hint="eastAsia"/>
          <w:sz w:val="21"/>
        </w:rPr>
        <w:t>2-11</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A0502E" w:rsidRDefault="00A0502E" w:rsidP="002926FC">
      <w:pPr>
        <w:ind w:firstLine="460"/>
        <w:jc w:val="center"/>
        <w:rPr>
          <w:sz w:val="21"/>
        </w:rPr>
      </w:pPr>
    </w:p>
    <w:p w:rsidR="002926FC" w:rsidRDefault="002926FC" w:rsidP="002926FC">
      <w:pPr>
        <w:ind w:firstLine="460"/>
        <w:rPr>
          <w:sz w:val="21"/>
        </w:rPr>
      </w:pPr>
      <w:r>
        <w:rPr>
          <w:rFonts w:hint="eastAsia"/>
          <w:sz w:val="21"/>
        </w:rPr>
        <w:t>将实际数据采集计算得到的姿态转化成更为直观的欧拉角，通过对比如下图所示：</w:t>
      </w:r>
    </w:p>
    <w:p w:rsidR="004C46F0" w:rsidRDefault="004C46F0" w:rsidP="002926FC">
      <w:pPr>
        <w:ind w:firstLine="460"/>
        <w:rPr>
          <w:sz w:val="21"/>
        </w:rPr>
      </w:pPr>
    </w:p>
    <w:p w:rsidR="004C59AA" w:rsidRDefault="004C59AA" w:rsidP="002926FC">
      <w:pPr>
        <w:ind w:firstLine="480"/>
        <w:jc w:val="center"/>
        <w:rPr>
          <w:sz w:val="21"/>
        </w:rPr>
      </w:pPr>
      <w:r>
        <w:rPr>
          <w:noProof/>
        </w:rPr>
        <w:drawing>
          <wp:inline distT="0" distB="0" distL="0" distR="0">
            <wp:extent cx="3110346" cy="1186469"/>
            <wp:effectExtent l="0" t="0" r="0" b="0"/>
            <wp:docPr id="5" name="图片 5" descr="C:\Users\dell\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AppData\Local\Microsoft\Windows\INetCache\Content.Word\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1494" cy="1205980"/>
                    </a:xfrm>
                    <a:prstGeom prst="rect">
                      <a:avLst/>
                    </a:prstGeom>
                    <a:noFill/>
                    <a:ln>
                      <a:noFill/>
                    </a:ln>
                  </pic:spPr>
                </pic:pic>
              </a:graphicData>
            </a:graphic>
          </wp:inline>
        </w:drawing>
      </w:r>
    </w:p>
    <w:p w:rsidR="002926FC" w:rsidRDefault="002926FC" w:rsidP="002926FC">
      <w:pPr>
        <w:ind w:firstLine="460"/>
        <w:jc w:val="center"/>
        <w:rPr>
          <w:sz w:val="21"/>
        </w:rPr>
      </w:pPr>
      <w:r>
        <w:rPr>
          <w:rFonts w:hint="eastAsia"/>
          <w:sz w:val="21"/>
        </w:rPr>
        <w:lastRenderedPageBreak/>
        <w:t>图</w:t>
      </w:r>
      <w:r>
        <w:rPr>
          <w:rFonts w:hint="eastAsia"/>
          <w:sz w:val="21"/>
        </w:rPr>
        <w:t>2-1</w:t>
      </w:r>
      <w:r w:rsidR="00EF03AB">
        <w:rPr>
          <w:rFonts w:hint="eastAsia"/>
          <w:sz w:val="21"/>
        </w:rPr>
        <w:t>2</w:t>
      </w:r>
      <w:r w:rsidRPr="0016469A">
        <w:rPr>
          <w:sz w:val="21"/>
        </w:rPr>
        <w:t xml:space="preserve"> </w:t>
      </w:r>
      <w:r>
        <w:rPr>
          <w:rFonts w:hint="eastAsia"/>
          <w:sz w:val="21"/>
        </w:rPr>
        <w:t>两者对比的关于</w:t>
      </w:r>
      <w:r>
        <w:rPr>
          <w:rFonts w:hint="eastAsia"/>
          <w:sz w:val="21"/>
        </w:rPr>
        <w:t>x</w:t>
      </w:r>
      <w:r>
        <w:rPr>
          <w:rFonts w:hint="eastAsia"/>
          <w:sz w:val="21"/>
        </w:rPr>
        <w:t>轴旋转角度</w:t>
      </w:r>
    </w:p>
    <w:p w:rsidR="00A0502E" w:rsidRPr="00146314" w:rsidRDefault="00A0502E" w:rsidP="002926FC">
      <w:pPr>
        <w:ind w:firstLine="460"/>
        <w:jc w:val="center"/>
        <w:rPr>
          <w:sz w:val="21"/>
        </w:rPr>
      </w:pPr>
    </w:p>
    <w:p w:rsidR="002926FC" w:rsidRPr="002926FC" w:rsidRDefault="002926FC" w:rsidP="002926FC">
      <w:pPr>
        <w:ind w:firstLine="520"/>
        <w:rPr>
          <w:sz w:val="21"/>
        </w:rPr>
      </w:pPr>
      <w:r>
        <w:rPr>
          <w:rFonts w:hint="eastAsia"/>
        </w:rPr>
        <w:t>其中</w:t>
      </w:r>
      <w:r>
        <w:rPr>
          <w:rFonts w:hint="eastAsia"/>
        </w:rPr>
        <w:t>src1</w:t>
      </w:r>
      <w:r>
        <w:rPr>
          <w:rFonts w:hint="eastAsia"/>
        </w:rPr>
        <w:t>为通过加速度计与磁罗盘解算的姿态数据，</w:t>
      </w:r>
      <w:r>
        <w:rPr>
          <w:rFonts w:hint="eastAsia"/>
        </w:rPr>
        <w:t>src2</w:t>
      </w:r>
      <w:r>
        <w:rPr>
          <w:rFonts w:hint="eastAsia"/>
        </w:rPr>
        <w:t>为陀螺仪积分得到的姿态角数据。</w:t>
      </w:r>
    </w:p>
    <w:p w:rsidR="00C719E7" w:rsidRDefault="00C719E7" w:rsidP="00C719E7">
      <w:pPr>
        <w:ind w:firstLine="520"/>
      </w:pPr>
      <w:r>
        <w:rPr>
          <w:rFonts w:hint="eastAsia"/>
        </w:rPr>
        <w:t>综上不能单独使用</w:t>
      </w:r>
      <w:r w:rsidR="00701D47">
        <w:rPr>
          <w:rFonts w:hint="eastAsia"/>
        </w:rPr>
        <w:t>q1</w:t>
      </w:r>
      <w:r>
        <w:rPr>
          <w:rFonts w:hint="eastAsia"/>
        </w:rPr>
        <w:t>或者单独使用</w:t>
      </w:r>
      <w:r w:rsidR="00701D47">
        <w:rPr>
          <w:rFonts w:hint="eastAsia"/>
        </w:rPr>
        <w:t>q2</w:t>
      </w:r>
      <w:r>
        <w:rPr>
          <w:rFonts w:hint="eastAsia"/>
        </w:rPr>
        <w:t>，所以需要将这</w:t>
      </w:r>
      <w:r w:rsidR="00701D47">
        <w:rPr>
          <w:rFonts w:hint="eastAsia"/>
        </w:rPr>
        <w:t>两个数据</w:t>
      </w:r>
      <w:r>
        <w:rPr>
          <w:rFonts w:hint="eastAsia"/>
        </w:rPr>
        <w:t>进行数据融合，把他们结合到一起得以修正。</w:t>
      </w:r>
      <w:r w:rsidR="00701D47">
        <w:rPr>
          <w:rFonts w:hint="eastAsia"/>
        </w:rPr>
        <w:t>其中</w:t>
      </w:r>
      <w:r>
        <w:rPr>
          <w:rFonts w:hint="eastAsia"/>
        </w:rPr>
        <w:t>最简单的方式是采取互补滤波</w:t>
      </w:r>
      <w:r w:rsidR="00942439">
        <w:rPr>
          <w:vertAlign w:val="superscript"/>
        </w:rPr>
        <w:t>[2</w:t>
      </w:r>
      <w:r w:rsidR="00053877">
        <w:rPr>
          <w:vertAlign w:val="superscript"/>
        </w:rPr>
        <w:t>6</w:t>
      </w:r>
      <w:r w:rsidR="00AA4981">
        <w:rPr>
          <w:vertAlign w:val="superscript"/>
        </w:rPr>
        <w:t>]</w:t>
      </w:r>
      <w:r>
        <w:rPr>
          <w:rFonts w:hint="eastAsia"/>
        </w:rPr>
        <w:t>，由下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969"/>
        <w:gridCol w:w="2347"/>
      </w:tblGrid>
      <w:tr w:rsidR="00A0502E" w:rsidTr="00A0502E">
        <w:tc>
          <w:tcPr>
            <w:tcW w:w="1980" w:type="dxa"/>
          </w:tcPr>
          <w:p w:rsidR="00A0502E" w:rsidRDefault="00A0502E" w:rsidP="00C719E7">
            <w:pPr>
              <w:ind w:firstLineChars="0" w:firstLine="0"/>
            </w:pPr>
          </w:p>
        </w:tc>
        <w:tc>
          <w:tcPr>
            <w:tcW w:w="3969" w:type="dxa"/>
          </w:tcPr>
          <w:p w:rsidR="00A0502E" w:rsidRDefault="00A0502E" w:rsidP="00C719E7">
            <w:pPr>
              <w:ind w:firstLineChars="0" w:firstLine="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2347" w:type="dxa"/>
          </w:tcPr>
          <w:p w:rsidR="00A0502E" w:rsidRDefault="00A0502E" w:rsidP="00A0502E">
            <w:pPr>
              <w:ind w:firstLineChars="0" w:firstLine="0"/>
              <w:jc w:val="right"/>
            </w:pPr>
            <w:r>
              <w:rPr>
                <w:rFonts w:hint="eastAsia"/>
              </w:rPr>
              <w:t>(</w:t>
            </w:r>
            <w:r>
              <w:t>2-11</w:t>
            </w:r>
            <w:r>
              <w:rPr>
                <w:rFonts w:hint="eastAsia"/>
              </w:rPr>
              <w:t>)</w:t>
            </w:r>
          </w:p>
        </w:tc>
      </w:tr>
    </w:tbl>
    <w:p w:rsidR="00C719E7" w:rsidRDefault="00C719E7" w:rsidP="00C719E7">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C719E7" w:rsidRDefault="0062232E" w:rsidP="00C719E7">
      <w:pPr>
        <w:ind w:firstLine="520"/>
      </w:pPr>
      <w:r>
        <w:rPr>
          <w:rFonts w:hint="eastAsia"/>
        </w:rPr>
        <w:t>换成当前使用的四元数的情况下，通过下面的公式求解旋转</w:t>
      </w:r>
      <w:r>
        <w:rPr>
          <w:rFonts w:hint="eastAsia"/>
        </w:rPr>
        <w:t>q</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q1.slerp(α, q2)</m:t>
                </m:r>
              </m:oMath>
            </m:oMathPara>
          </w:p>
        </w:tc>
        <w:tc>
          <w:tcPr>
            <w:tcW w:w="2766" w:type="dxa"/>
          </w:tcPr>
          <w:p w:rsidR="00A0502E" w:rsidRDefault="00A0502E" w:rsidP="00A0502E">
            <w:pPr>
              <w:ind w:firstLineChars="0" w:firstLine="0"/>
              <w:jc w:val="right"/>
            </w:pPr>
            <w:r>
              <w:rPr>
                <w:rFonts w:hint="eastAsia"/>
              </w:rPr>
              <w:t>(</w:t>
            </w:r>
            <w:r>
              <w:t>2-12</w:t>
            </w:r>
            <w:r>
              <w:rPr>
                <w:rFonts w:hint="eastAsia"/>
              </w:rPr>
              <w:t>)</w:t>
            </w:r>
          </w:p>
        </w:tc>
      </w:tr>
    </w:tbl>
    <w:p w:rsidR="00D34BB3" w:rsidRPr="00D34BB3" w:rsidRDefault="00D34BB3" w:rsidP="00D34BB3">
      <w:pPr>
        <w:ind w:firstLine="520"/>
      </w:pPr>
      <w:r>
        <w:rPr>
          <w:rFonts w:hint="eastAsia"/>
        </w:rPr>
        <w:t>其中</w:t>
      </w:r>
      <w:proofErr w:type="spellStart"/>
      <w:r>
        <w:rPr>
          <w:rFonts w:hint="eastAsia"/>
        </w:rPr>
        <w:t>slerp</w:t>
      </w:r>
      <w:proofErr w:type="spellEnd"/>
      <w:r w:rsidR="00942439">
        <w:rPr>
          <w:vertAlign w:val="superscript"/>
        </w:rPr>
        <w:t>[2</w:t>
      </w:r>
      <w:r w:rsidR="00053877">
        <w:rPr>
          <w:vertAlign w:val="superscript"/>
        </w:rPr>
        <w:t>6</w:t>
      </w:r>
      <w:r w:rsidR="00AA4981">
        <w:rPr>
          <w:vertAlign w:val="superscript"/>
        </w:rPr>
        <w:t>]</w:t>
      </w:r>
      <w:r>
        <w:rPr>
          <w:rFonts w:hint="eastAsia"/>
        </w:rPr>
        <w:t>表示线性插值，也叫四元数的球面插值，在加速度计与磁罗盘求解的暂时的姿态</w:t>
      </w:r>
      <w:r>
        <w:rPr>
          <w:rFonts w:hint="eastAsia"/>
        </w:rPr>
        <w:t>q1</w:t>
      </w:r>
      <w:r>
        <w:rPr>
          <w:rFonts w:hint="eastAsia"/>
        </w:rPr>
        <w:t>与陀螺仪解算的姿态累计计算出来的</w:t>
      </w:r>
      <w:r>
        <w:rPr>
          <w:rFonts w:hint="eastAsia"/>
        </w:rPr>
        <w:t>q2</w:t>
      </w:r>
      <w:r>
        <w:rPr>
          <w:rFonts w:hint="eastAsia"/>
        </w:rPr>
        <w:t>的一个中间插值。</w:t>
      </w:r>
      <m:oMath>
        <m:r>
          <m:rPr>
            <m:sty m:val="p"/>
          </m:rPr>
          <w:rPr>
            <w:rFonts w:ascii="Cambria Math" w:hAnsi="Cambria Math"/>
          </w:rPr>
          <m:t>α</m:t>
        </m:r>
      </m:oMath>
      <w:r>
        <w:rPr>
          <w:rFonts w:hint="eastAsia"/>
        </w:rPr>
        <w:t>为一个介于</w:t>
      </w:r>
      <w:r>
        <w:rPr>
          <w:rFonts w:hint="eastAsia"/>
        </w:rPr>
        <w:t>0</w:t>
      </w:r>
      <w:r>
        <w:rPr>
          <w:rFonts w:hint="eastAsia"/>
        </w:rPr>
        <w:t>到</w:t>
      </w:r>
      <w:r>
        <w:rPr>
          <w:rFonts w:hint="eastAsia"/>
        </w:rPr>
        <w:t>1</w:t>
      </w:r>
      <w:r>
        <w:rPr>
          <w:rFonts w:hint="eastAsia"/>
        </w:rPr>
        <w:t>的实数。</w:t>
      </w:r>
    </w:p>
    <w:p w:rsidR="00C719E7" w:rsidRPr="00C719E7" w:rsidRDefault="00C719E7" w:rsidP="00DE4F8B">
      <w:pPr>
        <w:ind w:firstLine="520"/>
      </w:pPr>
      <w:r>
        <w:rPr>
          <w:rFonts w:hint="eastAsia"/>
        </w:rPr>
        <w:t>单数通过互补需要人为参与调整置信度，不同情况下需要不断调整参数，在测试之前不能通过数学方式直接的评判其系数优劣，所以引入</w:t>
      </w:r>
      <w:r>
        <w:rPr>
          <w:rFonts w:hint="eastAsia"/>
        </w:rPr>
        <w:t>EKF</w:t>
      </w:r>
      <w:r>
        <w:rPr>
          <w:rFonts w:hint="eastAsia"/>
        </w:rPr>
        <w:t>进行自适应数据融合。</w:t>
      </w:r>
    </w:p>
    <w:p w:rsidR="00C464EB" w:rsidRDefault="004440BE" w:rsidP="0010772B">
      <w:pPr>
        <w:pStyle w:val="3"/>
        <w:numPr>
          <w:ilvl w:val="2"/>
          <w:numId w:val="14"/>
        </w:numPr>
        <w:ind w:firstLineChars="0"/>
      </w:pPr>
      <w:bookmarkStart w:id="20" w:name="_Toc483317401"/>
      <w:r>
        <w:rPr>
          <w:rFonts w:hint="eastAsia"/>
        </w:rPr>
        <w:t>EKF</w:t>
      </w:r>
      <w:r>
        <w:rPr>
          <w:rFonts w:hint="eastAsia"/>
        </w:rPr>
        <w:t>算法设计</w:t>
      </w:r>
      <w:bookmarkEnd w:id="20"/>
    </w:p>
    <w:p w:rsidR="0010772B" w:rsidRDefault="008D6BFE" w:rsidP="0010772B">
      <w:pPr>
        <w:ind w:firstLine="520"/>
      </w:pPr>
      <w:r>
        <w:rPr>
          <w:rFonts w:hint="eastAsia"/>
        </w:rPr>
        <w:t>卡尔曼滤波器是传感器融合领域一个经典的融合算法，它</w:t>
      </w:r>
      <w:r w:rsidR="0010772B">
        <w:rPr>
          <w:rFonts w:hint="eastAsia"/>
        </w:rPr>
        <w:t>是一种高效率的递归滤波器（</w:t>
      </w:r>
      <w:r w:rsidR="00894DCF">
        <w:rPr>
          <w:rFonts w:hint="eastAsia"/>
        </w:rPr>
        <w:t>也叫</w:t>
      </w:r>
      <w:r w:rsidR="0010772B">
        <w:rPr>
          <w:rFonts w:hint="eastAsia"/>
        </w:rPr>
        <w:t>自回归滤波器）</w:t>
      </w:r>
      <w:r w:rsidR="00053877">
        <w:rPr>
          <w:vertAlign w:val="superscript"/>
        </w:rPr>
        <w:t>[28</w:t>
      </w:r>
      <w:r w:rsidR="00AA4981">
        <w:rPr>
          <w:vertAlign w:val="superscript"/>
        </w:rPr>
        <w:t>]</w:t>
      </w:r>
      <w:r>
        <w:rPr>
          <w:rFonts w:hint="eastAsia"/>
        </w:rPr>
        <w:t>，</w:t>
      </w:r>
      <w:r w:rsidR="0010772B">
        <w:rPr>
          <w:rFonts w:hint="eastAsia"/>
        </w:rPr>
        <w:t>能够从</w:t>
      </w:r>
      <w:r w:rsidR="00894DCF">
        <w:rPr>
          <w:rFonts w:hint="eastAsia"/>
        </w:rPr>
        <w:t>时序的一系列的不完全以及包含噪声的观测数据</w:t>
      </w:r>
      <w:r w:rsidR="0010772B">
        <w:rPr>
          <w:rFonts w:hint="eastAsia"/>
        </w:rPr>
        <w:t>中，估计</w:t>
      </w:r>
      <w:r w:rsidR="00C8452F">
        <w:rPr>
          <w:rFonts w:hint="eastAsia"/>
        </w:rPr>
        <w:t>出</w:t>
      </w:r>
      <w:r w:rsidR="0010772B">
        <w:rPr>
          <w:rFonts w:hint="eastAsia"/>
        </w:rPr>
        <w:t>动态系统的状态。应用到此处，手机的陀螺仪，加速度计以及磁罗盘的数据是时域上具有高斯白噪声特性的数据，通过建立数学模型，得到手机姿态的最优估计。</w:t>
      </w:r>
    </w:p>
    <w:p w:rsidR="0010772B" w:rsidRDefault="0010772B" w:rsidP="0010772B">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w:t>
      </w:r>
      <w:r w:rsidR="00894DCF">
        <w:rPr>
          <w:rFonts w:hint="eastAsia"/>
        </w:rPr>
        <w:t>通过传感器测量得到的数</w:t>
      </w:r>
      <w:r w:rsidR="00894DCF">
        <w:rPr>
          <w:rFonts w:hint="eastAsia"/>
        </w:rPr>
        <w:lastRenderedPageBreak/>
        <w:t>据</w:t>
      </w:r>
      <w:r>
        <w:rPr>
          <w:rFonts w:hint="eastAsia"/>
        </w:rPr>
        <w:t>在任何时候都</w:t>
      </w:r>
      <w:r w:rsidR="00894DCF">
        <w:rPr>
          <w:rFonts w:hint="eastAsia"/>
        </w:rPr>
        <w:t>会受到噪声以及测量误差的干扰</w:t>
      </w:r>
      <w:r>
        <w:rPr>
          <w:rFonts w:hint="eastAsia"/>
        </w:rPr>
        <w:t>，卡尔曼滤波利用</w:t>
      </w:r>
      <w:r w:rsidR="00894DCF">
        <w:rPr>
          <w:rFonts w:hint="eastAsia"/>
        </w:rPr>
        <w:t>手机</w:t>
      </w:r>
      <w:r>
        <w:rPr>
          <w:rFonts w:hint="eastAsia"/>
        </w:rPr>
        <w:t>的动态信息，通过最优化原理</w:t>
      </w:r>
      <w:r w:rsidR="00894DCF">
        <w:rPr>
          <w:rFonts w:hint="eastAsia"/>
        </w:rPr>
        <w:t>来过滤掉</w:t>
      </w:r>
      <w:r>
        <w:rPr>
          <w:rFonts w:hint="eastAsia"/>
        </w:rPr>
        <w:t>噪声的影响，</w:t>
      </w:r>
      <w:r w:rsidR="00894DCF">
        <w:rPr>
          <w:rFonts w:hint="eastAsia"/>
        </w:rPr>
        <w:t>从而</w:t>
      </w:r>
      <w:r>
        <w:rPr>
          <w:rFonts w:hint="eastAsia"/>
        </w:rPr>
        <w:t>得到一个关于手机位置的比较优的估计。这个估计对于应用的不同主要分为三种：对当前目标位置</w:t>
      </w:r>
      <w:r w:rsidR="000A36FB">
        <w:rPr>
          <w:rFonts w:hint="eastAsia"/>
        </w:rPr>
        <w:t>以及姿态</w:t>
      </w:r>
      <w:r>
        <w:rPr>
          <w:rFonts w:hint="eastAsia"/>
        </w:rPr>
        <w:t>的估计（</w:t>
      </w:r>
      <w:r w:rsidR="000A36FB">
        <w:rPr>
          <w:rFonts w:hint="eastAsia"/>
        </w:rPr>
        <w:t>也叫</w:t>
      </w:r>
      <w:r>
        <w:rPr>
          <w:rFonts w:hint="eastAsia"/>
        </w:rPr>
        <w:t>滤波）；对手机将来位置</w:t>
      </w:r>
      <w:r w:rsidR="000A36FB">
        <w:rPr>
          <w:rFonts w:hint="eastAsia"/>
        </w:rPr>
        <w:t>及状态</w:t>
      </w:r>
      <w:r>
        <w:rPr>
          <w:rFonts w:hint="eastAsia"/>
        </w:rPr>
        <w:t>的估计（也叫预测），</w:t>
      </w:r>
      <w:r w:rsidR="000A36FB">
        <w:rPr>
          <w:rFonts w:hint="eastAsia"/>
        </w:rPr>
        <w:t>或者也</w:t>
      </w:r>
      <w:r>
        <w:rPr>
          <w:rFonts w:hint="eastAsia"/>
        </w:rPr>
        <w:t>可以是对过去位置</w:t>
      </w:r>
      <w:r w:rsidR="000A36FB">
        <w:rPr>
          <w:rFonts w:hint="eastAsia"/>
        </w:rPr>
        <w:t>或状态的</w:t>
      </w:r>
      <w:r>
        <w:rPr>
          <w:rFonts w:hint="eastAsia"/>
        </w:rPr>
        <w:t>估计（通过插值或者平滑</w:t>
      </w:r>
      <w:r w:rsidR="000A36FB">
        <w:rPr>
          <w:rFonts w:hint="eastAsia"/>
        </w:rPr>
        <w:t>实现</w:t>
      </w:r>
      <w:r>
        <w:rPr>
          <w:rFonts w:hint="eastAsia"/>
        </w:rPr>
        <w:t>）。</w:t>
      </w:r>
    </w:p>
    <w:p w:rsidR="0010772B" w:rsidRDefault="0010772B" w:rsidP="0010772B">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w:t>
      </w:r>
      <w:r w:rsidR="00C50E99">
        <w:rPr>
          <w:rFonts w:hint="eastAsia"/>
        </w:rPr>
        <w:t>手机</w:t>
      </w:r>
      <w:r>
        <w:rPr>
          <w:rFonts w:hint="eastAsia"/>
        </w:rPr>
        <w:t>的</w:t>
      </w:r>
      <w:r w:rsidR="00662DDC">
        <w:rPr>
          <w:rFonts w:hint="eastAsia"/>
        </w:rPr>
        <w:t>每一个</w:t>
      </w:r>
      <w:r>
        <w:rPr>
          <w:rFonts w:hint="eastAsia"/>
        </w:rPr>
        <w:t>状态可以用一个</w:t>
      </w:r>
      <w:r w:rsidR="00662DDC">
        <w:rPr>
          <w:rFonts w:hint="eastAsia"/>
        </w:rPr>
        <w:t>实</w:t>
      </w:r>
      <w:r>
        <w:rPr>
          <w:rFonts w:hint="eastAsia"/>
        </w:rPr>
        <w:t>向量来表示。随着离散时间的每一个增加，这个线性算子就会作用</w:t>
      </w:r>
      <w:r w:rsidR="00662DDC">
        <w:rPr>
          <w:rFonts w:hint="eastAsia"/>
        </w:rPr>
        <w:t>在当前的状态上，通过运算产生一个新的状态，并且引入一些新的噪声</w:t>
      </w:r>
      <w:r>
        <w:rPr>
          <w:rFonts w:hint="eastAsia"/>
        </w:rPr>
        <w:t>。</w:t>
      </w:r>
      <w:r w:rsidR="00662DDC">
        <w:rPr>
          <w:rFonts w:hint="eastAsia"/>
        </w:rPr>
        <w:t>通过递归这一过程来不断得到新的状态向量信息。</w:t>
      </w:r>
    </w:p>
    <w:p w:rsidR="0010772B" w:rsidRDefault="0010772B" w:rsidP="0010772B">
      <w:pPr>
        <w:ind w:firstLine="520"/>
      </w:pPr>
      <w:r>
        <w:rPr>
          <w:rFonts w:hint="eastAsia"/>
        </w:rPr>
        <w:t>为了从一系列有噪声的</w:t>
      </w:r>
      <w:r w:rsidR="00C50E99">
        <w:rPr>
          <w:rFonts w:hint="eastAsia"/>
        </w:rPr>
        <w:t>传感器</w:t>
      </w:r>
      <w:r>
        <w:rPr>
          <w:rFonts w:hint="eastAsia"/>
        </w:rPr>
        <w:t>数据中</w:t>
      </w:r>
      <w:r w:rsidR="00C50E99">
        <w:rPr>
          <w:rFonts w:hint="eastAsia"/>
        </w:rPr>
        <w:t>使用</w:t>
      </w:r>
      <w:r>
        <w:rPr>
          <w:rFonts w:hint="eastAsia"/>
        </w:rPr>
        <w:t>卡尔曼滤波器</w:t>
      </w:r>
      <w:r w:rsidR="00C50E99">
        <w:rPr>
          <w:rFonts w:hint="eastAsia"/>
        </w:rPr>
        <w:t>来</w:t>
      </w:r>
      <w:r>
        <w:rPr>
          <w:rFonts w:hint="eastAsia"/>
        </w:rPr>
        <w:t>估计出</w:t>
      </w:r>
      <w:r w:rsidR="00C50E99">
        <w:rPr>
          <w:rFonts w:hint="eastAsia"/>
        </w:rPr>
        <w:t>手机姿态变化</w:t>
      </w:r>
      <w:r>
        <w:rPr>
          <w:rFonts w:hint="eastAsia"/>
        </w:rPr>
        <w:t>过程的内部状态，</w:t>
      </w:r>
      <w:r w:rsidR="00C50E99">
        <w:rPr>
          <w:rFonts w:hint="eastAsia"/>
        </w:rPr>
        <w:t>需要</w:t>
      </w:r>
      <w:r>
        <w:rPr>
          <w:rFonts w:hint="eastAsia"/>
        </w:rPr>
        <w:t>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sidR="00662DDC">
        <w:rPr>
          <w:rFonts w:hint="eastAsia"/>
        </w:rPr>
        <w:t>当前时刻（</w:t>
      </w:r>
      <w:r>
        <w:rPr>
          <w:rFonts w:hint="eastAsia"/>
        </w:rPr>
        <w:t>k</w:t>
      </w:r>
      <w:r>
        <w:rPr>
          <w:rFonts w:hint="eastAsia"/>
        </w:rPr>
        <w:t>时刻</w:t>
      </w:r>
      <w:r w:rsidR="00662DDC">
        <w:rPr>
          <w:rFonts w:hint="eastAsia"/>
        </w:rPr>
        <w:t>）</w:t>
      </w:r>
      <w:r>
        <w:rPr>
          <w:rFonts w:hint="eastAsia"/>
        </w:rPr>
        <w:t>的真实状态是</w:t>
      </w:r>
      <w:r w:rsidR="00662DDC">
        <w:rPr>
          <w:rFonts w:hint="eastAsia"/>
        </w:rPr>
        <w:t>通过上一个时刻</w:t>
      </w:r>
      <w:r>
        <w:rPr>
          <w:rFonts w:hint="eastAsia"/>
        </w:rPr>
        <w:t>（</w:t>
      </w:r>
      <w:r>
        <w:rPr>
          <w:rFonts w:hint="eastAsia"/>
        </w:rPr>
        <w:t>k-1</w:t>
      </w:r>
      <w:r>
        <w:rPr>
          <w:rFonts w:hint="eastAsia"/>
        </w:rPr>
        <w:t>时刻</w:t>
      </w:r>
      <w:r w:rsidR="00662DDC">
        <w:rPr>
          <w:rFonts w:hint="eastAsia"/>
        </w:rPr>
        <w:t>）</w:t>
      </w:r>
      <w:r>
        <w:rPr>
          <w:rFonts w:hint="eastAsia"/>
        </w:rPr>
        <w:t>的状态演化而来，符合下面的公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05117F" w:rsidP="00A0502E">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tc>
        <w:tc>
          <w:tcPr>
            <w:tcW w:w="2766" w:type="dxa"/>
          </w:tcPr>
          <w:p w:rsidR="00A0502E" w:rsidRDefault="00A0502E" w:rsidP="00A0502E">
            <w:pPr>
              <w:ind w:firstLineChars="0" w:firstLine="0"/>
              <w:jc w:val="right"/>
            </w:pPr>
            <w:r>
              <w:rPr>
                <w:rFonts w:hint="eastAsia"/>
              </w:rPr>
              <w:t>(</w:t>
            </w:r>
            <w:r>
              <w:t>2-13</w:t>
            </w:r>
            <w:r>
              <w:rPr>
                <w:rFonts w:hint="eastAsia"/>
              </w:rPr>
              <w:t>)</w:t>
            </w:r>
          </w:p>
        </w:tc>
      </w:tr>
    </w:tbl>
    <w:p w:rsidR="0010772B" w:rsidRDefault="0010772B" w:rsidP="0010772B">
      <w:pPr>
        <w:ind w:firstLine="520"/>
      </w:pPr>
      <w:r>
        <w:rPr>
          <w:rFonts w:hint="eastAsia"/>
        </w:rPr>
        <w:t>其中</w:t>
      </w:r>
    </w:p>
    <w:p w:rsidR="0010772B" w:rsidRDefault="0005117F" w:rsidP="0010772B">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10772B">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10772B">
        <w:rPr>
          <w:rFonts w:hint="eastAsia"/>
        </w:rPr>
        <w:t>上的变量变换模型（雅可比矩阵）</w:t>
      </w:r>
    </w:p>
    <w:p w:rsidR="0010772B" w:rsidRDefault="0005117F" w:rsidP="0010772B">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10772B">
        <w:rPr>
          <w:rFonts w:hint="eastAsia"/>
        </w:rPr>
        <w:t>是过程噪声，并且假定</w:t>
      </w:r>
      <w:r w:rsidR="00375A5E">
        <w:rPr>
          <w:rFonts w:hint="eastAsia"/>
        </w:rPr>
        <w:t>它是</w:t>
      </w:r>
      <w:r w:rsidR="0010772B">
        <w:rPr>
          <w:rFonts w:hint="eastAsia"/>
        </w:rPr>
        <w:t>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10772B">
        <w:rPr>
          <w:rFonts w:hint="eastAsia"/>
        </w:rPr>
        <w:t>的多元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05117F" w:rsidP="00A0502E">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A0502E">
            <w:pPr>
              <w:ind w:firstLineChars="0" w:firstLine="0"/>
              <w:jc w:val="right"/>
            </w:pPr>
            <w:r>
              <w:rPr>
                <w:rFonts w:hint="eastAsia"/>
              </w:rPr>
              <w:t>(</w:t>
            </w:r>
            <w:r>
              <w:t>2-14</w:t>
            </w:r>
            <w:r>
              <w:rPr>
                <w:rFonts w:hint="eastAsia"/>
              </w:rPr>
              <w:t>)</w:t>
            </w:r>
          </w:p>
        </w:tc>
      </w:tr>
    </w:tbl>
    <w:p w:rsidR="0010772B" w:rsidRDefault="0010772B" w:rsidP="0010772B">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05117F" w:rsidP="00A0502E">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tc>
        <w:tc>
          <w:tcPr>
            <w:tcW w:w="2766" w:type="dxa"/>
          </w:tcPr>
          <w:p w:rsidR="00A0502E" w:rsidRDefault="00A0502E" w:rsidP="00C04598">
            <w:pPr>
              <w:ind w:firstLineChars="0" w:firstLine="0"/>
              <w:jc w:val="right"/>
            </w:pPr>
            <w:r>
              <w:rPr>
                <w:rFonts w:hint="eastAsia"/>
              </w:rPr>
              <w:t>(</w:t>
            </w:r>
            <w:r>
              <w:t>2-15</w:t>
            </w:r>
            <w:r>
              <w:rPr>
                <w:rFonts w:hint="eastAsia"/>
              </w:rPr>
              <w:t>)</w:t>
            </w:r>
          </w:p>
        </w:tc>
      </w:tr>
    </w:tbl>
    <w:p w:rsidR="0010772B" w:rsidRDefault="0010772B" w:rsidP="0010772B">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w:t>
      </w:r>
      <w:r w:rsidR="00FD4906">
        <w:rPr>
          <w:rFonts w:hint="eastAsia"/>
        </w:rPr>
        <w:t>向量信息</w:t>
      </w:r>
      <w:r>
        <w:rPr>
          <w:rFonts w:hint="eastAsia"/>
        </w:rPr>
        <w:t>映射成观测空间</w:t>
      </w:r>
      <w:r w:rsidR="00FD4906">
        <w:rPr>
          <w:rFonts w:hint="eastAsia"/>
        </w:rPr>
        <w:t>的向量信息</w:t>
      </w:r>
      <w:r>
        <w:rPr>
          <w:rFonts w:hint="eastAsia"/>
        </w:rPr>
        <w:t>，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05117F" w:rsidP="00C0459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C04598">
            <w:pPr>
              <w:ind w:firstLineChars="0" w:firstLine="0"/>
              <w:jc w:val="right"/>
            </w:pPr>
            <w:r>
              <w:rPr>
                <w:rFonts w:hint="eastAsia"/>
              </w:rPr>
              <w:t>(</w:t>
            </w:r>
            <w:r>
              <w:t>2-16</w:t>
            </w:r>
            <w:r>
              <w:rPr>
                <w:rFonts w:hint="eastAsia"/>
              </w:rPr>
              <w:t>)</w:t>
            </w:r>
          </w:p>
        </w:tc>
      </w:tr>
    </w:tbl>
    <w:p w:rsidR="0010772B" w:rsidRDefault="0010772B" w:rsidP="00032C0C">
      <w:pPr>
        <w:ind w:firstLine="520"/>
      </w:pPr>
      <w:r>
        <w:rPr>
          <w:rFonts w:hint="eastAsia"/>
        </w:rPr>
        <w:t>在运行这个滤波器需要设置初始状态，</w:t>
      </w:r>
      <w:r w:rsidR="00FD4906">
        <w:rPr>
          <w:rFonts w:hint="eastAsia"/>
        </w:rPr>
        <w:t>过程</w:t>
      </w:r>
      <w:r>
        <w:rPr>
          <w:rFonts w:hint="eastAsia"/>
        </w:rPr>
        <w:t>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10772B" w:rsidRDefault="0010772B" w:rsidP="0010772B">
      <w:pPr>
        <w:ind w:firstLine="520"/>
      </w:pPr>
      <w:r>
        <w:rPr>
          <w:rFonts w:hint="eastAsia"/>
        </w:rPr>
        <w:t>在此期间，</w:t>
      </w:r>
      <w:r>
        <w:rPr>
          <w:rFonts w:hint="eastAsia"/>
        </w:rPr>
        <w:t>KF</w:t>
      </w:r>
      <w:r w:rsidR="00375A5E">
        <w:rPr>
          <w:rFonts w:hint="eastAsia"/>
        </w:rPr>
        <w:t>是一种递归的算法</w:t>
      </w:r>
      <w:r>
        <w:rPr>
          <w:rFonts w:hint="eastAsia"/>
        </w:rPr>
        <w:t>，</w:t>
      </w:r>
      <w:r w:rsidR="00FD4906">
        <w:rPr>
          <w:rFonts w:hint="eastAsia"/>
        </w:rPr>
        <w:t>即</w:t>
      </w:r>
      <w:r w:rsidR="00375A5E">
        <w:rPr>
          <w:rFonts w:hint="eastAsia"/>
        </w:rPr>
        <w:t>该算法只需要知道上一时刻状态的估计数据和当前状态的观测数据就可以计算出当前时刻状态的估计数据</w:t>
      </w:r>
      <w:r>
        <w:rPr>
          <w:rFonts w:hint="eastAsia"/>
        </w:rPr>
        <w:t>，也因此不需要记录观测或者估计的历史信息。这个与其他滤波器最大的不同就是不需要像低通滤波器等频域滤波器那样，需要在频域上设计再转换到时域上实现。</w:t>
      </w:r>
    </w:p>
    <w:p w:rsidR="0010772B" w:rsidRDefault="0010772B" w:rsidP="0010772B">
      <w:pPr>
        <w:ind w:firstLine="520"/>
      </w:pPr>
      <w:r>
        <w:rPr>
          <w:rFonts w:hint="eastAsia"/>
        </w:rPr>
        <w:t>手机的状态主要有下面两个变量来表示：</w:t>
      </w:r>
    </w:p>
    <w:p w:rsidR="0010772B" w:rsidRDefault="0005117F"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10772B">
        <w:rPr>
          <w:rFonts w:hint="eastAsia"/>
        </w:rPr>
        <w:t>，在时刻</w:t>
      </w:r>
      <w:r w:rsidR="0010772B">
        <w:rPr>
          <w:rFonts w:hint="eastAsia"/>
        </w:rPr>
        <w:t>k</w:t>
      </w:r>
      <w:r w:rsidR="0010772B">
        <w:rPr>
          <w:rFonts w:hint="eastAsia"/>
        </w:rPr>
        <w:t>状态的估计；</w:t>
      </w:r>
    </w:p>
    <w:p w:rsidR="0010772B" w:rsidRDefault="0005117F" w:rsidP="0010772B">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10772B">
        <w:rPr>
          <w:rFonts w:hint="eastAsia"/>
        </w:rPr>
        <w:t>，后验估计误差协方差矩阵，是用来度量估计值的精确程度。</w:t>
      </w:r>
    </w:p>
    <w:p w:rsidR="0010772B" w:rsidRDefault="0010772B" w:rsidP="0010772B">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w:t>
      </w:r>
      <w:r w:rsidR="00375A5E">
        <w:rPr>
          <w:rFonts w:hint="eastAsia"/>
        </w:rPr>
        <w:t>滤波器通过维护所构建的物理模型以及系统观测到的数据通过动态调整</w:t>
      </w:r>
      <w:r w:rsidR="00883C6D">
        <w:rPr>
          <w:rFonts w:hint="eastAsia"/>
        </w:rPr>
        <w:t>矩阵参数来估计出一个最优的状态值：</w:t>
      </w:r>
    </w:p>
    <w:p w:rsidR="00A0502E" w:rsidRDefault="0010772B" w:rsidP="00BE67A7">
      <w:pPr>
        <w:pStyle w:val="a7"/>
        <w:numPr>
          <w:ilvl w:val="0"/>
          <w:numId w:val="29"/>
        </w:numPr>
        <w:ind w:firstLineChars="0"/>
      </w:pPr>
      <w:r>
        <w:rPr>
          <w:rFonts w:hint="eastAsia"/>
        </w:rPr>
        <w:t>其中预测通过以下</w:t>
      </w:r>
      <w:r w:rsidR="00A0502E">
        <w:rPr>
          <w:rFonts w:hint="eastAsia"/>
        </w:rPr>
        <w:t>方式来计算与更新</w:t>
      </w:r>
      <w:r>
        <w:rPr>
          <w:rFonts w:hint="eastAsia"/>
        </w:rPr>
        <w:t>：</w:t>
      </w:r>
    </w:p>
    <w:p w:rsidR="0010772B" w:rsidRDefault="00A0502E" w:rsidP="0010772B">
      <w:pPr>
        <w:ind w:firstLine="520"/>
      </w:pPr>
      <w:r>
        <w:rPr>
          <w:rFonts w:hint="eastAsia"/>
        </w:rPr>
        <w:t>预测状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A0502E" w:rsidTr="00BE67A7">
        <w:tc>
          <w:tcPr>
            <w:tcW w:w="1843" w:type="dxa"/>
          </w:tcPr>
          <w:p w:rsidR="00A0502E" w:rsidRDefault="00A0502E" w:rsidP="00C04598">
            <w:pPr>
              <w:ind w:firstLineChars="0" w:firstLine="0"/>
            </w:pPr>
          </w:p>
        </w:tc>
        <w:tc>
          <w:tcPr>
            <w:tcW w:w="4536" w:type="dxa"/>
          </w:tcPr>
          <w:p w:rsidR="00A0502E" w:rsidRDefault="0005117F"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m:oMathPara>
          </w:p>
        </w:tc>
        <w:tc>
          <w:tcPr>
            <w:tcW w:w="1917" w:type="dxa"/>
          </w:tcPr>
          <w:p w:rsidR="00A0502E" w:rsidRDefault="00A0502E" w:rsidP="00C04598">
            <w:pPr>
              <w:ind w:firstLineChars="0" w:firstLine="0"/>
              <w:jc w:val="right"/>
            </w:pPr>
            <w:r>
              <w:rPr>
                <w:rFonts w:hint="eastAsia"/>
              </w:rPr>
              <w:t>(</w:t>
            </w:r>
            <w:r>
              <w:t>2-1</w:t>
            </w:r>
            <w:r w:rsidR="00BE67A7">
              <w:rPr>
                <w:rFonts w:hint="eastAsia"/>
              </w:rPr>
              <w:t>7</w:t>
            </w:r>
            <w:r>
              <w:rPr>
                <w:rFonts w:hint="eastAsia"/>
              </w:rPr>
              <w:t>)</w:t>
            </w:r>
          </w:p>
        </w:tc>
      </w:tr>
    </w:tbl>
    <w:p w:rsidR="0010772B" w:rsidRDefault="00A0502E" w:rsidP="0010772B">
      <w:pPr>
        <w:ind w:firstLine="520"/>
      </w:pPr>
      <w:r>
        <w:rPr>
          <w:rFonts w:hint="eastAsia"/>
        </w:rPr>
        <w:t>预测估计协方差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8)</w:t>
            </w:r>
          </w:p>
        </w:tc>
      </w:tr>
    </w:tbl>
    <w:p w:rsidR="0010772B" w:rsidRDefault="0010772B" w:rsidP="00BE67A7">
      <w:pPr>
        <w:pStyle w:val="a7"/>
        <w:numPr>
          <w:ilvl w:val="0"/>
          <w:numId w:val="29"/>
        </w:numPr>
        <w:ind w:firstLineChars="0"/>
      </w:pPr>
      <w:r>
        <w:rPr>
          <w:rFonts w:hint="eastAsia"/>
        </w:rPr>
        <w:t>更新</w:t>
      </w:r>
      <w:r w:rsidR="00BE67A7">
        <w:rPr>
          <w:rFonts w:hint="eastAsia"/>
        </w:rPr>
        <w:t>需要</w:t>
      </w:r>
      <w:r>
        <w:rPr>
          <w:rFonts w:hint="eastAsia"/>
        </w:rPr>
        <w:t>通过计算下面三个量来实现</w:t>
      </w:r>
      <w:r w:rsidR="00BE67A7">
        <w:rPr>
          <w:rFonts w:hint="eastAsia"/>
        </w:rPr>
        <w:t>：</w:t>
      </w:r>
    </w:p>
    <w:p w:rsidR="00BE67A7" w:rsidRDefault="00BE67A7" w:rsidP="00BE67A7">
      <w:pPr>
        <w:ind w:firstLineChars="0" w:firstLine="420"/>
      </w:pPr>
      <w:r>
        <w:rPr>
          <w:rFonts w:hint="eastAsia"/>
        </w:rPr>
        <w:t>测量余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9)</w:t>
            </w:r>
          </w:p>
        </w:tc>
      </w:tr>
    </w:tbl>
    <w:p w:rsidR="00BE67A7" w:rsidRDefault="00BE67A7" w:rsidP="00BE67A7">
      <w:pPr>
        <w:ind w:firstLineChars="161" w:firstLine="419"/>
      </w:pPr>
      <w:r>
        <w:rPr>
          <w:rFonts w:hint="eastAsia"/>
        </w:rPr>
        <w:t>测量余量的协方差</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0)</w:t>
            </w:r>
          </w:p>
        </w:tc>
      </w:tr>
    </w:tbl>
    <w:p w:rsidR="00BE67A7" w:rsidRDefault="00BE67A7" w:rsidP="00BE67A7">
      <w:pPr>
        <w:ind w:firstLineChars="161" w:firstLine="419"/>
      </w:pPr>
      <w:r>
        <w:rPr>
          <w:rFonts w:hint="eastAsia"/>
        </w:rPr>
        <w:t>得到的最优卡尔曼增益</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1)</w:t>
            </w:r>
          </w:p>
        </w:tc>
      </w:tr>
    </w:tbl>
    <w:p w:rsidR="0010772B" w:rsidRDefault="0010772B" w:rsidP="00BE67A7">
      <w:pPr>
        <w:pStyle w:val="a7"/>
        <w:numPr>
          <w:ilvl w:val="0"/>
          <w:numId w:val="29"/>
        </w:numPr>
        <w:ind w:firstLineChars="0"/>
      </w:pPr>
      <w:r>
        <w:rPr>
          <w:rFonts w:hint="eastAsia"/>
        </w:rPr>
        <w:lastRenderedPageBreak/>
        <w:t>通过上面求解的结果来更新滤波器的状态</w:t>
      </w:r>
      <w:r>
        <w:rPr>
          <w:rFonts w:hint="eastAsia"/>
        </w:rPr>
        <w:t>x</w:t>
      </w:r>
      <w:r>
        <w:rPr>
          <w:rFonts w:hint="eastAsia"/>
        </w:rPr>
        <w:t>和预测</w:t>
      </w:r>
      <w:r>
        <w:rPr>
          <w:rFonts w:hint="eastAsia"/>
        </w:rPr>
        <w:t>p</w:t>
      </w:r>
      <w:r w:rsidR="00BE67A7">
        <w:rPr>
          <w:rFonts w:hint="eastAsia"/>
        </w:rPr>
        <w:t>：</w:t>
      </w:r>
    </w:p>
    <w:p w:rsidR="00BE67A7" w:rsidRDefault="00BE67A7" w:rsidP="00BE67A7">
      <w:pPr>
        <w:ind w:left="220" w:firstLineChars="0"/>
      </w:pPr>
      <w:r>
        <w:rPr>
          <w:rFonts w:hint="eastAsia"/>
        </w:rPr>
        <w:t>更新之后的状态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2)</w:t>
            </w:r>
          </w:p>
        </w:tc>
      </w:tr>
    </w:tbl>
    <w:p w:rsidR="00BE67A7" w:rsidRDefault="00BE67A7" w:rsidP="00BE67A7">
      <w:pPr>
        <w:ind w:firstLineChars="161" w:firstLine="419"/>
      </w:pPr>
      <w:r>
        <w:rPr>
          <w:rFonts w:hint="eastAsia"/>
        </w:rPr>
        <w:t>更新之后的协方差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3)</w:t>
            </w:r>
          </w:p>
        </w:tc>
      </w:tr>
    </w:tbl>
    <w:p w:rsidR="0010772B" w:rsidRDefault="0010772B" w:rsidP="0010772B">
      <w:pPr>
        <w:ind w:firstLine="520"/>
      </w:pPr>
      <w:r>
        <w:rPr>
          <w:rFonts w:hint="eastAsia"/>
        </w:rPr>
        <w:t>其中上述式子的不变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4252"/>
        <w:gridCol w:w="2064"/>
      </w:tblGrid>
      <w:tr w:rsidR="00BE67A7" w:rsidTr="00BE67A7">
        <w:tc>
          <w:tcPr>
            <w:tcW w:w="1980" w:type="dxa"/>
          </w:tcPr>
          <w:p w:rsidR="00BE67A7" w:rsidRDefault="00BE67A7" w:rsidP="0010772B">
            <w:pPr>
              <w:ind w:firstLineChars="0" w:firstLine="0"/>
            </w:pPr>
          </w:p>
        </w:tc>
        <w:tc>
          <w:tcPr>
            <w:tcW w:w="4252" w:type="dxa"/>
          </w:tcPr>
          <w:p w:rsidR="00BE67A7" w:rsidRDefault="0005117F"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4)</w:t>
            </w:r>
          </w:p>
        </w:tc>
      </w:tr>
      <w:tr w:rsidR="00BE67A7" w:rsidTr="00BE67A7">
        <w:tc>
          <w:tcPr>
            <w:tcW w:w="1980" w:type="dxa"/>
          </w:tcPr>
          <w:p w:rsidR="00BE67A7" w:rsidRDefault="00BE67A7" w:rsidP="0010772B">
            <w:pPr>
              <w:ind w:firstLineChars="0" w:firstLine="0"/>
            </w:pPr>
          </w:p>
        </w:tc>
        <w:tc>
          <w:tcPr>
            <w:tcW w:w="4252" w:type="dxa"/>
          </w:tcPr>
          <w:p w:rsidR="00BE67A7" w:rsidRDefault="0005117F"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5)</w:t>
            </w:r>
          </w:p>
        </w:tc>
      </w:tr>
      <w:tr w:rsidR="00BE67A7" w:rsidTr="00BE67A7">
        <w:tc>
          <w:tcPr>
            <w:tcW w:w="1980" w:type="dxa"/>
          </w:tcPr>
          <w:p w:rsidR="00BE67A7" w:rsidRDefault="00BE67A7" w:rsidP="0010772B">
            <w:pPr>
              <w:ind w:firstLineChars="0" w:firstLine="0"/>
            </w:pPr>
          </w:p>
        </w:tc>
        <w:tc>
          <w:tcPr>
            <w:tcW w:w="4252" w:type="dxa"/>
          </w:tcPr>
          <w:p w:rsidR="00BE67A7" w:rsidRDefault="0005117F" w:rsidP="0010772B">
            <w:pPr>
              <w:ind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6)</w:t>
            </w:r>
          </w:p>
        </w:tc>
      </w:tr>
    </w:tbl>
    <w:p w:rsidR="00BE67A7" w:rsidRPr="00BE67A7" w:rsidRDefault="00BE67A7" w:rsidP="0010772B">
      <w:pPr>
        <w:ind w:firstLine="520"/>
      </w:pPr>
    </w:p>
    <w:p w:rsidR="0010772B" w:rsidRDefault="0010772B" w:rsidP="0010772B">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4735"/>
        <w:gridCol w:w="1831"/>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7)</w:t>
            </w:r>
          </w:p>
        </w:tc>
      </w:tr>
    </w:tbl>
    <w:p w:rsidR="0010772B" w:rsidRDefault="0010772B" w:rsidP="0010772B">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10772B" w:rsidRDefault="0010772B" w:rsidP="0010772B">
      <w:pPr>
        <w:ind w:firstLine="520"/>
      </w:pPr>
      <w:r>
        <w:rPr>
          <w:rFonts w:hint="eastAsia"/>
        </w:rPr>
        <w:t>观测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8)</w:t>
            </w:r>
          </w:p>
        </w:tc>
      </w:tr>
    </w:tbl>
    <w:p w:rsidR="0010772B" w:rsidRDefault="0010772B" w:rsidP="0010772B">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10772B" w:rsidRDefault="0010772B" w:rsidP="0010772B">
      <w:pPr>
        <w:ind w:firstLine="520"/>
      </w:pPr>
      <w:r>
        <w:rPr>
          <w:rFonts w:hint="eastAsia"/>
        </w:rPr>
        <w:t>为了方便计算，将状态向量中的元素简化记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9)</w:t>
            </w:r>
          </w:p>
        </w:tc>
      </w:tr>
    </w:tbl>
    <w:p w:rsidR="0010772B" w:rsidRDefault="0010772B" w:rsidP="0010772B">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1)</w:t>
            </w:r>
          </w:p>
        </w:tc>
      </w:tr>
    </w:tbl>
    <w:p w:rsidR="0010772B" w:rsidRDefault="0010772B" w:rsidP="0010772B">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2)</w:t>
            </w:r>
          </w:p>
        </w:tc>
      </w:tr>
    </w:tbl>
    <w:p w:rsidR="0010772B" w:rsidRDefault="0010772B" w:rsidP="0010772B">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bl>
    <w:p w:rsidR="0010772B" w:rsidRDefault="0010772B" w:rsidP="0010772B">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r w:rsidR="00BE67A7" w:rsidTr="00E37ED9">
        <w:tc>
          <w:tcPr>
            <w:tcW w:w="1843" w:type="dxa"/>
          </w:tcPr>
          <w:p w:rsidR="00BE67A7" w:rsidRDefault="00BE67A7" w:rsidP="00C04598">
            <w:pPr>
              <w:ind w:firstLineChars="0" w:firstLine="0"/>
            </w:pPr>
          </w:p>
        </w:tc>
        <w:tc>
          <w:tcPr>
            <w:tcW w:w="4536" w:type="dxa"/>
          </w:tcPr>
          <w:p w:rsidR="00BE67A7" w:rsidRDefault="0005117F" w:rsidP="00C0459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w:t>
            </w:r>
            <w:r w:rsidR="00E37ED9">
              <w:rPr>
                <w:rFonts w:hint="eastAsia"/>
              </w:rPr>
              <w:t>4</w:t>
            </w:r>
            <w:r>
              <w:rPr>
                <w:rFonts w:hint="eastAsia"/>
              </w:rPr>
              <w:t>)</w:t>
            </w:r>
          </w:p>
        </w:tc>
      </w:tr>
    </w:tbl>
    <w:p w:rsidR="0010772B" w:rsidRDefault="0010772B" w:rsidP="0010772B">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0772B" w:rsidRDefault="0010772B" w:rsidP="0010772B">
      <w:pPr>
        <w:ind w:firstLine="520"/>
      </w:pPr>
      <w:r>
        <w:rPr>
          <w:rFonts w:hint="eastAsia"/>
        </w:rPr>
        <w:t>将手机获得的观测（测量）矩阵简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05117F"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5)</w:t>
            </w:r>
          </w:p>
        </w:tc>
      </w:tr>
    </w:tbl>
    <w:p w:rsidR="0010772B" w:rsidRDefault="0010772B" w:rsidP="0010772B">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05117F" w:rsidP="00C0459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6)</w:t>
            </w:r>
          </w:p>
        </w:tc>
      </w:tr>
    </w:tbl>
    <w:p w:rsidR="0010772B" w:rsidRDefault="0010772B" w:rsidP="0010772B">
      <w:pPr>
        <w:ind w:firstLine="520"/>
      </w:pPr>
      <w:r>
        <w:rPr>
          <w:rFonts w:hint="eastAsia"/>
        </w:rPr>
        <w:t>通过以上分析发现，对于状态向量的更新，其中的数据流结构如下：</w:t>
      </w:r>
    </w:p>
    <w:p w:rsidR="004C46F0" w:rsidRDefault="004C46F0" w:rsidP="0010772B">
      <w:pPr>
        <w:ind w:firstLine="520"/>
      </w:pPr>
    </w:p>
    <w:p w:rsidR="0010772B" w:rsidRDefault="0010772B" w:rsidP="0010772B">
      <w:pPr>
        <w:ind w:firstLineChars="83" w:firstLine="199"/>
        <w:jc w:val="center"/>
      </w:pPr>
      <w:r>
        <w:object w:dxaOrig="7591" w:dyaOrig="3451">
          <v:shape id="_x0000_i1029" type="#_x0000_t75" style="width:384pt;height:174pt" o:ole="">
            <v:imagedata r:id="rId36" o:title=""/>
          </v:shape>
          <o:OLEObject Type="Embed" ProgID="Visio.Drawing.15" ShapeID="_x0000_i1029" DrawAspect="Content" ObjectID="_1557473874" r:id="rId37"/>
        </w:object>
      </w:r>
    </w:p>
    <w:p w:rsidR="0010772B" w:rsidRPr="00146314" w:rsidRDefault="0010772B" w:rsidP="0010772B">
      <w:pPr>
        <w:ind w:firstLine="460"/>
        <w:jc w:val="center"/>
        <w:rPr>
          <w:sz w:val="21"/>
        </w:rPr>
      </w:pPr>
      <w:r>
        <w:rPr>
          <w:rFonts w:hint="eastAsia"/>
          <w:sz w:val="21"/>
        </w:rPr>
        <w:t>图</w:t>
      </w:r>
      <w:r>
        <w:rPr>
          <w:rFonts w:hint="eastAsia"/>
          <w:sz w:val="21"/>
        </w:rPr>
        <w:t>2-</w:t>
      </w:r>
      <w:r w:rsidR="00EF03AB">
        <w:rPr>
          <w:rFonts w:hint="eastAsia"/>
          <w:sz w:val="21"/>
        </w:rPr>
        <w:t>13</w:t>
      </w:r>
      <w:r w:rsidRPr="0016469A">
        <w:rPr>
          <w:sz w:val="21"/>
        </w:rPr>
        <w:t xml:space="preserve"> </w:t>
      </w:r>
      <w:r>
        <w:rPr>
          <w:rFonts w:hint="eastAsia"/>
          <w:sz w:val="21"/>
        </w:rPr>
        <w:t>EKF</w:t>
      </w:r>
      <w:r>
        <w:rPr>
          <w:rFonts w:hint="eastAsia"/>
          <w:sz w:val="21"/>
        </w:rPr>
        <w:t>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w:t>
      </w:r>
      <w:r>
        <w:rPr>
          <w:rFonts w:hint="eastAsia"/>
        </w:rPr>
        <w:lastRenderedPageBreak/>
        <w:t>系，即可以将上述模型进分解、化简得到如下模型：</w:t>
      </w:r>
    </w:p>
    <w:p w:rsidR="004C46F0" w:rsidRDefault="004C46F0" w:rsidP="0010772B">
      <w:pPr>
        <w:ind w:firstLine="520"/>
      </w:pPr>
    </w:p>
    <w:p w:rsidR="0010772B" w:rsidRDefault="0010772B" w:rsidP="0010772B">
      <w:pPr>
        <w:ind w:firstLineChars="83" w:firstLine="199"/>
        <w:jc w:val="center"/>
      </w:pPr>
      <w:r>
        <w:object w:dxaOrig="9450" w:dyaOrig="2251">
          <v:shape id="_x0000_i1030" type="#_x0000_t75" style="width:420pt;height:102pt" o:ole="">
            <v:imagedata r:id="rId38" o:title=""/>
          </v:shape>
          <o:OLEObject Type="Embed" ProgID="Visio.Drawing.15" ShapeID="_x0000_i1030" DrawAspect="Content" ObjectID="_1557473875" r:id="rId39"/>
        </w:object>
      </w:r>
    </w:p>
    <w:p w:rsidR="0010772B" w:rsidRPr="00146314" w:rsidRDefault="0010772B" w:rsidP="0010772B">
      <w:pPr>
        <w:ind w:firstLine="460"/>
        <w:jc w:val="center"/>
        <w:rPr>
          <w:sz w:val="21"/>
        </w:rPr>
      </w:pPr>
      <w:r>
        <w:rPr>
          <w:rFonts w:hint="eastAsia"/>
          <w:sz w:val="21"/>
        </w:rPr>
        <w:t>图</w:t>
      </w:r>
      <w:r w:rsidR="00EF03AB">
        <w:rPr>
          <w:rFonts w:hint="eastAsia"/>
          <w:sz w:val="21"/>
        </w:rPr>
        <w:t>2-14</w:t>
      </w:r>
      <w:r w:rsidR="00EF03AB">
        <w:rPr>
          <w:sz w:val="21"/>
        </w:rPr>
        <w:t xml:space="preserve"> </w:t>
      </w:r>
      <w:r>
        <w:rPr>
          <w:rFonts w:hint="eastAsia"/>
          <w:sz w:val="21"/>
        </w:rPr>
        <w:t>EKF</w:t>
      </w:r>
      <w:r>
        <w:rPr>
          <w:rFonts w:hint="eastAsia"/>
          <w:sz w:val="21"/>
        </w:rPr>
        <w:t>简化之后的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2926FC" w:rsidRDefault="002926FC" w:rsidP="002926FC">
      <w:pPr>
        <w:ind w:firstLine="520"/>
      </w:pPr>
      <w:r>
        <w:rPr>
          <w:rFonts w:hint="eastAsia"/>
        </w:rPr>
        <w:t>手机姿态的通过四元数更新，可以通过四元数乘法进行状态更新，适用于通过陀螺仪来更新手机姿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05117F" w:rsidP="00C04598">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tc>
        <w:tc>
          <w:tcPr>
            <w:tcW w:w="1917" w:type="dxa"/>
          </w:tcPr>
          <w:p w:rsidR="00B45E70" w:rsidRDefault="00B45E70" w:rsidP="00C04598">
            <w:pPr>
              <w:ind w:firstLineChars="0" w:firstLine="0"/>
              <w:jc w:val="right"/>
            </w:pPr>
            <w:r>
              <w:rPr>
                <w:rFonts w:hint="eastAsia"/>
              </w:rPr>
              <w:t>(</w:t>
            </w:r>
            <w:r>
              <w:t>2-</w:t>
            </w:r>
            <w:r>
              <w:rPr>
                <w:rFonts w:hint="eastAsia"/>
              </w:rPr>
              <w:t>37)</w:t>
            </w:r>
          </w:p>
        </w:tc>
      </w:tr>
    </w:tbl>
    <w:p w:rsidR="002926FC" w:rsidRDefault="002926FC" w:rsidP="002926FC">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2926FC" w:rsidRDefault="002926FC" w:rsidP="002926FC">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2926FC" w:rsidRDefault="002926FC" w:rsidP="002926FC">
      <w:pPr>
        <w:ind w:firstLine="520"/>
      </w:pPr>
      <w:r>
        <w:rPr>
          <w:rFonts w:hint="eastAsia"/>
        </w:rPr>
        <w:t>算法流程如下：</w:t>
      </w:r>
    </w:p>
    <w:p w:rsidR="004C46F0" w:rsidRPr="00DF5945" w:rsidRDefault="004C46F0" w:rsidP="002926FC">
      <w:pPr>
        <w:ind w:firstLine="520"/>
      </w:pPr>
    </w:p>
    <w:p w:rsidR="002926FC" w:rsidRDefault="002926FC" w:rsidP="002926FC">
      <w:pPr>
        <w:ind w:firstLine="480"/>
      </w:pPr>
      <w:r>
        <w:object w:dxaOrig="7575" w:dyaOrig="7755">
          <v:shape id="_x0000_i1031" type="#_x0000_t75" style="width:384pt;height:390pt" o:ole="">
            <v:imagedata r:id="rId40" o:title=""/>
          </v:shape>
          <o:OLEObject Type="Embed" ProgID="Visio.Drawing.15" ShapeID="_x0000_i1031" DrawAspect="Content" ObjectID="_1557473876" r:id="rId41"/>
        </w:object>
      </w:r>
    </w:p>
    <w:p w:rsidR="002926FC" w:rsidRPr="00146314" w:rsidRDefault="002926FC" w:rsidP="002926FC">
      <w:pPr>
        <w:ind w:firstLine="460"/>
        <w:jc w:val="center"/>
        <w:rPr>
          <w:sz w:val="21"/>
        </w:rPr>
      </w:pPr>
      <w:r>
        <w:rPr>
          <w:rFonts w:hint="eastAsia"/>
          <w:sz w:val="21"/>
        </w:rPr>
        <w:t>图</w:t>
      </w:r>
      <w:r>
        <w:rPr>
          <w:rFonts w:hint="eastAsia"/>
          <w:sz w:val="21"/>
        </w:rPr>
        <w:t>2-1</w:t>
      </w:r>
      <w:r w:rsidR="00EF03AB">
        <w:rPr>
          <w:rFonts w:hint="eastAsia"/>
          <w:sz w:val="21"/>
        </w:rPr>
        <w:t>5</w:t>
      </w:r>
      <w:r w:rsidRPr="0016469A">
        <w:rPr>
          <w:sz w:val="21"/>
        </w:rPr>
        <w:t xml:space="preserve"> </w:t>
      </w:r>
      <w:r>
        <w:rPr>
          <w:rFonts w:hint="eastAsia"/>
          <w:sz w:val="21"/>
        </w:rPr>
        <w:t>EKF</w:t>
      </w:r>
      <w:r>
        <w:rPr>
          <w:rFonts w:hint="eastAsia"/>
          <w:sz w:val="21"/>
        </w:rPr>
        <w:t>数据融合与姿态估计算法</w:t>
      </w:r>
    </w:p>
    <w:p w:rsidR="002926FC" w:rsidRDefault="002926FC" w:rsidP="002926FC">
      <w:pPr>
        <w:ind w:firstLine="520"/>
      </w:pPr>
    </w:p>
    <w:p w:rsidR="002926FC" w:rsidRDefault="002926FC" w:rsidP="002926FC">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45E70" w:rsidP="00C04598">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38)</w:t>
            </w:r>
          </w:p>
        </w:tc>
      </w:tr>
    </w:tbl>
    <w:p w:rsidR="002926FC" w:rsidRDefault="002926FC" w:rsidP="002926FC">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2926FC" w:rsidRDefault="002926FC" w:rsidP="002926FC">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05117F" w:rsidP="00C04598">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39)</w:t>
            </w:r>
          </w:p>
        </w:tc>
      </w:tr>
    </w:tbl>
    <w:p w:rsidR="002926FC" w:rsidRPr="00FE4AE7" w:rsidRDefault="002926FC" w:rsidP="002926F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w:t>
      </w:r>
      <w:r w:rsidR="00883C6D">
        <w:rPr>
          <w:rFonts w:hint="eastAsia"/>
        </w:rPr>
        <w:t>将四元数当作一个整体</w:t>
      </w:r>
      <w:r w:rsidR="00883C6D">
        <w:rPr>
          <w:rFonts w:hint="eastAsia"/>
        </w:rPr>
        <w:t>q</w:t>
      </w:r>
      <w:r w:rsidR="00883C6D">
        <w:rPr>
          <w:rFonts w:hint="eastAsia"/>
        </w:rPr>
        <w:t>来解算新的姿态</w:t>
      </w:r>
      <w:r w:rsidR="00883C6D">
        <w:rPr>
          <w:rFonts w:hint="eastAsia"/>
        </w:rPr>
        <w:t>q</w:t>
      </w:r>
      <w:r w:rsidR="00883C6D">
        <w:rPr>
          <w:rFonts w:hint="eastAsia"/>
        </w:rPr>
        <w:t>。</w:t>
      </w:r>
    </w:p>
    <w:p w:rsidR="002926FC" w:rsidRDefault="002926FC" w:rsidP="002926FC">
      <w:pPr>
        <w:ind w:firstLine="520"/>
      </w:pPr>
      <w:r>
        <w:rPr>
          <w:rFonts w:hint="eastAsia"/>
        </w:rPr>
        <w:t>状态矩阵变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05117F" w:rsidP="00C04598">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0)</w:t>
            </w:r>
          </w:p>
        </w:tc>
      </w:tr>
    </w:tbl>
    <w:p w:rsidR="002926FC" w:rsidRDefault="002926FC" w:rsidP="002926FC">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B45E70" w:rsidRPr="009539F0" w:rsidRDefault="002926FC" w:rsidP="002926FC">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tc>
        <w:tc>
          <w:tcPr>
            <w:tcW w:w="2766" w:type="dxa"/>
          </w:tcPr>
          <w:p w:rsidR="00B45E70" w:rsidRDefault="00B45E70" w:rsidP="00B45E70">
            <w:pPr>
              <w:ind w:firstLineChars="0" w:firstLine="0"/>
              <w:jc w:val="right"/>
            </w:pPr>
            <w:r>
              <w:rPr>
                <w:rFonts w:hint="eastAsia"/>
              </w:rPr>
              <w:t>(</w:t>
            </w:r>
            <w:r>
              <w:t>2-41</w:t>
            </w:r>
            <w:r>
              <w:rPr>
                <w:rFonts w:hint="eastAsia"/>
              </w:rPr>
              <w:t>)</w:t>
            </w:r>
          </w:p>
        </w:tc>
      </w:tr>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tc>
        <w:tc>
          <w:tcPr>
            <w:tcW w:w="2766" w:type="dxa"/>
          </w:tcPr>
          <w:p w:rsidR="00B45E70" w:rsidRDefault="00B45E70" w:rsidP="00B45E70">
            <w:pPr>
              <w:ind w:firstLineChars="0" w:firstLine="0"/>
              <w:jc w:val="right"/>
            </w:pPr>
            <w:r>
              <w:t>(</w:t>
            </w:r>
            <w:r>
              <w:rPr>
                <w:rFonts w:hint="eastAsia"/>
              </w:rPr>
              <w:t>2-42</w:t>
            </w:r>
            <w:r>
              <w:t>)</w:t>
            </w:r>
          </w:p>
        </w:tc>
      </w:tr>
    </w:tbl>
    <w:p w:rsidR="002926FC" w:rsidRDefault="002926FC" w:rsidP="002926FC">
      <w:pPr>
        <w:ind w:firstLine="520"/>
      </w:pPr>
      <w:r>
        <w:rPr>
          <w:rFonts w:hint="eastAsia"/>
        </w:rPr>
        <w:t>在其中四元数的运算，通过陀螺仪更新的姿态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05117F" w:rsidP="00C04598">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43)</w:t>
            </w:r>
          </w:p>
        </w:tc>
      </w:tr>
    </w:tbl>
    <w:p w:rsidR="002926FC" w:rsidRDefault="002926FC" w:rsidP="002926FC">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05117F" w:rsidP="00C04598">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4)</w:t>
            </w:r>
          </w:p>
        </w:tc>
      </w:tr>
    </w:tbl>
    <w:p w:rsidR="000703AB" w:rsidRDefault="000703AB" w:rsidP="000703AB">
      <w:pPr>
        <w:ind w:firstLine="520"/>
      </w:pPr>
      <w:r>
        <w:rPr>
          <w:rFonts w:hint="eastAsia"/>
        </w:rPr>
        <w:t>通过上述步骤得到参考系到机体系的坐标系旋转四元数</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Pr>
          <w:rFonts w:hint="eastAsia"/>
        </w:rPr>
        <w:t>，其关于</w:t>
      </w:r>
      <w:r>
        <w:rPr>
          <w:rFonts w:hint="eastAsia"/>
        </w:rPr>
        <w:t>x</w:t>
      </w:r>
      <w:r>
        <w:rPr>
          <w:rFonts w:hint="eastAsia"/>
        </w:rPr>
        <w:t>轴的数值跟之前</w:t>
      </w:r>
      <w:r>
        <w:rPr>
          <w:rFonts w:hint="eastAsia"/>
        </w:rPr>
        <w:t>q1</w:t>
      </w:r>
      <w:r>
        <w:rPr>
          <w:rFonts w:hint="eastAsia"/>
        </w:rPr>
        <w:t>与</w:t>
      </w:r>
      <w:r>
        <w:rPr>
          <w:rFonts w:hint="eastAsia"/>
        </w:rPr>
        <w:t>q2</w:t>
      </w:r>
      <w:r>
        <w:rPr>
          <w:rFonts w:hint="eastAsia"/>
        </w:rPr>
        <w:t>对比图如下：</w:t>
      </w:r>
    </w:p>
    <w:p w:rsidR="004C46F0" w:rsidRDefault="004C46F0" w:rsidP="000703AB">
      <w:pPr>
        <w:ind w:firstLine="520"/>
      </w:pPr>
    </w:p>
    <w:p w:rsidR="000703AB" w:rsidRDefault="000703AB" w:rsidP="000703AB">
      <w:pPr>
        <w:ind w:firstLineChars="83" w:firstLine="199"/>
        <w:jc w:val="center"/>
      </w:pPr>
      <w:r>
        <w:rPr>
          <w:noProof/>
        </w:rPr>
        <w:drawing>
          <wp:inline distT="0" distB="0" distL="0" distR="0" wp14:anchorId="63A5C51C" wp14:editId="6987B6C9">
            <wp:extent cx="3453130" cy="132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8543" cy="1344956"/>
                    </a:xfrm>
                    <a:prstGeom prst="rect">
                      <a:avLst/>
                    </a:prstGeom>
                  </pic:spPr>
                </pic:pic>
              </a:graphicData>
            </a:graphic>
          </wp:inline>
        </w:drawing>
      </w:r>
    </w:p>
    <w:p w:rsidR="000703AB" w:rsidRPr="00146314" w:rsidRDefault="000703AB" w:rsidP="000703AB">
      <w:pPr>
        <w:ind w:firstLine="460"/>
        <w:jc w:val="center"/>
        <w:rPr>
          <w:sz w:val="21"/>
        </w:rPr>
      </w:pPr>
      <w:r>
        <w:rPr>
          <w:rFonts w:hint="eastAsia"/>
          <w:sz w:val="21"/>
        </w:rPr>
        <w:t>图</w:t>
      </w:r>
      <w:r>
        <w:rPr>
          <w:rFonts w:hint="eastAsia"/>
          <w:sz w:val="21"/>
        </w:rPr>
        <w:t>2-1</w:t>
      </w:r>
      <w:r w:rsidR="00EF03AB">
        <w:rPr>
          <w:rFonts w:hint="eastAsia"/>
          <w:sz w:val="21"/>
        </w:rPr>
        <w:t>6</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10772B" w:rsidRPr="000703AB" w:rsidRDefault="007A4443" w:rsidP="007A4443">
      <w:pPr>
        <w:ind w:firstLineChars="0" w:firstLine="420"/>
      </w:pPr>
      <w:r>
        <w:rPr>
          <w:rFonts w:hint="eastAsia"/>
        </w:rPr>
        <w:t>通过数据融合，保证了姿态数据既能与陀螺仪一样不受噪声的干扰，又能通过使用</w:t>
      </w:r>
      <w:r>
        <w:rPr>
          <w:rFonts w:hint="eastAsia"/>
        </w:rPr>
        <w:t>q1</w:t>
      </w:r>
      <w:r>
        <w:rPr>
          <w:rFonts w:hint="eastAsia"/>
        </w:rPr>
        <w:t>的值来不断修补累积误差来消除陀螺仪的累积误差，得到更为精准的手机姿态数据。</w:t>
      </w:r>
    </w:p>
    <w:p w:rsidR="004440BE" w:rsidRDefault="00107403" w:rsidP="004440BE">
      <w:pPr>
        <w:pStyle w:val="2"/>
        <w:ind w:firstLineChars="0" w:firstLine="0"/>
        <w:rPr>
          <w:rFonts w:ascii="Times New Roman" w:hAnsi="Times New Roman" w:cs="Times New Roman"/>
        </w:rPr>
      </w:pPr>
      <w:bookmarkStart w:id="21" w:name="_Toc483317402"/>
      <w:r>
        <w:rPr>
          <w:rFonts w:ascii="Times New Roman" w:hAnsi="Times New Roman" w:cs="Times New Roman" w:hint="eastAsia"/>
        </w:rPr>
        <w:t>2.3</w:t>
      </w:r>
      <w:r w:rsidR="004440BE">
        <w:rPr>
          <w:rFonts w:ascii="Times New Roman" w:hAnsi="Times New Roman" w:cs="Times New Roman"/>
        </w:rPr>
        <w:t xml:space="preserve"> </w:t>
      </w:r>
      <w:r w:rsidR="004440BE">
        <w:rPr>
          <w:rFonts w:ascii="Times New Roman" w:hAnsi="Times New Roman" w:cs="Times New Roman" w:hint="eastAsia"/>
        </w:rPr>
        <w:t>基于</w:t>
      </w:r>
      <w:r w:rsidR="004440BE">
        <w:rPr>
          <w:rFonts w:ascii="Times New Roman" w:hAnsi="Times New Roman" w:cs="Times New Roman" w:hint="eastAsia"/>
        </w:rPr>
        <w:t>Dead</w:t>
      </w:r>
      <w:r w:rsidR="004440BE">
        <w:rPr>
          <w:rFonts w:ascii="Times New Roman" w:hAnsi="Times New Roman" w:cs="Times New Roman"/>
        </w:rPr>
        <w:t xml:space="preserve"> </w:t>
      </w:r>
      <w:r w:rsidR="004440BE">
        <w:rPr>
          <w:rFonts w:ascii="Times New Roman" w:hAnsi="Times New Roman" w:cs="Times New Roman" w:hint="eastAsia"/>
        </w:rPr>
        <w:t>reckoning</w:t>
      </w:r>
      <w:r w:rsidR="004440BE">
        <w:rPr>
          <w:rFonts w:ascii="Times New Roman" w:hAnsi="Times New Roman" w:cs="Times New Roman" w:hint="eastAsia"/>
        </w:rPr>
        <w:t>算法的手机定位算法设计</w:t>
      </w:r>
      <w:bookmarkEnd w:id="21"/>
    </w:p>
    <w:p w:rsidR="00107403" w:rsidRDefault="00107403" w:rsidP="00107403">
      <w:pPr>
        <w:ind w:firstLine="520"/>
      </w:pPr>
      <w:r>
        <w:rPr>
          <w:rFonts w:hint="eastAsia"/>
        </w:rPr>
        <w:t>上一节通过</w:t>
      </w:r>
      <w:r>
        <w:rPr>
          <w:rFonts w:hint="eastAsia"/>
        </w:rPr>
        <w:t>EKF</w:t>
      </w:r>
      <w:r>
        <w:rPr>
          <w:rFonts w:hint="eastAsia"/>
        </w:rPr>
        <w:t>数据融合求解出手机的姿态信息，通过手机的姿态信息</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sidR="00AE0064">
        <w:rPr>
          <w:rFonts w:hint="eastAsia"/>
        </w:rPr>
        <w:t>以及手机的加速度信息即刻获得手机在参考系下的加速度</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oMath>
      <w:r w:rsidR="00AE0064">
        <w:rPr>
          <w:rFonts w:hint="eastAsia"/>
        </w:rPr>
        <w:t>，具体通过下面推导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05117F"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ctrlPr>
                      <w:rPr>
                        <w:rFonts w:ascii="Cambria Math" w:hAnsi="Cambria Math"/>
                        <w:i/>
                      </w:rPr>
                    </m:ctrlPr>
                  </m:e>
                </m:d>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1</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45)</w:t>
            </w:r>
          </w:p>
        </w:tc>
      </w:tr>
    </w:tbl>
    <w:p w:rsidR="00AE0064" w:rsidRDefault="00AE0064" w:rsidP="00AE0064">
      <w:pPr>
        <w:ind w:firstLineChars="0" w:firstLine="420"/>
      </w:pPr>
      <w:r>
        <w:rPr>
          <w:rFonts w:hint="eastAsia"/>
        </w:rPr>
        <w:t>其中</w:t>
      </w:r>
      <m:oMath>
        <m:acc>
          <m:accPr>
            <m:chr m:val="⃗"/>
            <m:ctrlPr>
              <w:rPr>
                <w:rFonts w:ascii="Cambria Math" w:hAnsi="Cambria Math"/>
              </w:rPr>
            </m:ctrlPr>
          </m:accPr>
          <m:e>
            <m:r>
              <m:rPr>
                <m:sty m:val="p"/>
              </m:rPr>
              <w:rPr>
                <w:rFonts w:ascii="Cambria Math" w:hAnsi="Cambria Math"/>
              </w:rPr>
              <m:t>G</m:t>
            </m:r>
          </m:e>
        </m:acc>
      </m:oMath>
      <w:r>
        <w:rPr>
          <w:rFonts w:hint="eastAsia"/>
        </w:rPr>
        <w:t>是重力矢量，因为加速度计所测得的是包含重力分量的加速度，所以</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oMath>
      <w:r>
        <w:rPr>
          <w:rFonts w:hint="eastAsia"/>
        </w:rPr>
        <w:t>表示手机的线性加速度，即当手机静止时候</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r>
          <w:rPr>
            <w:rFonts w:ascii="Cambria Math" w:hAnsi="Cambria Math" w:hint="eastAsia"/>
          </w:rPr>
          <m:t>=0</m:t>
        </m:r>
      </m:oMath>
      <w:r>
        <w:rPr>
          <w:rFonts w:hint="eastAsia"/>
        </w:rPr>
        <w:t>。</w:t>
      </w:r>
      <w:r>
        <w:rPr>
          <w:rFonts w:hint="eastAsia"/>
        </w:rPr>
        <w:t>R</w:t>
      </w:r>
      <w:r>
        <w:rPr>
          <w:rFonts w:hint="eastAsia"/>
        </w:rPr>
        <w:t>是参考系到机体系的旋转矩阵，是一个</w:t>
      </w:r>
      <w:r>
        <w:rPr>
          <w:rFonts w:hint="eastAsia"/>
        </w:rPr>
        <w:t>3</w:t>
      </w:r>
      <w:r>
        <w:rPr>
          <w:rFonts w:hint="eastAsia"/>
        </w:rPr>
        <w:t>×</w:t>
      </w:r>
      <w:r>
        <w:rPr>
          <w:rFonts w:hint="eastAsia"/>
        </w:rPr>
        <w:t>3</w:t>
      </w:r>
      <w:r>
        <w:t xml:space="preserve"> </w:t>
      </w:r>
      <w:r>
        <w:rPr>
          <w:rFonts w:hint="eastAsia"/>
        </w:rPr>
        <w:t>的正交矩阵，通过四元数求解</w:t>
      </w:r>
      <w:r>
        <w:rPr>
          <w:rFonts w:hint="eastAsia"/>
        </w:rPr>
        <w:t>R</w:t>
      </w:r>
      <w:r>
        <w:rPr>
          <w:rFonts w:hint="eastAsia"/>
        </w:rPr>
        <w:t>的过程如下：</w:t>
      </w:r>
    </w:p>
    <w:p w:rsidR="00AE0064" w:rsidRDefault="00AE0064" w:rsidP="00AE0064">
      <w:pPr>
        <w:spacing w:line="240" w:lineRule="auto"/>
        <w:ind w:firstLineChars="0" w:firstLine="360"/>
        <w:jc w:val="both"/>
      </w:pPr>
      <w:r>
        <w:rPr>
          <w:rFonts w:hint="eastAsia"/>
        </w:rPr>
        <w:t>四元数到旋转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087"/>
        <w:gridCol w:w="925"/>
      </w:tblGrid>
      <w:tr w:rsidR="00B45E70" w:rsidTr="00B45E70">
        <w:tc>
          <w:tcPr>
            <w:tcW w:w="284" w:type="dxa"/>
          </w:tcPr>
          <w:p w:rsidR="00B45E70" w:rsidRDefault="00B45E70" w:rsidP="00C04598">
            <w:pPr>
              <w:ind w:firstLineChars="0" w:firstLine="0"/>
            </w:pPr>
          </w:p>
        </w:tc>
        <w:tc>
          <w:tcPr>
            <w:tcW w:w="7087" w:type="dxa"/>
          </w:tcPr>
          <w:p w:rsidR="00B45E70" w:rsidRDefault="00B45E70" w:rsidP="00C0459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tc>
        <w:tc>
          <w:tcPr>
            <w:tcW w:w="925" w:type="dxa"/>
          </w:tcPr>
          <w:p w:rsidR="00B45E70" w:rsidRDefault="00B45E70" w:rsidP="00C04598">
            <w:pPr>
              <w:ind w:firstLineChars="0" w:firstLine="0"/>
              <w:jc w:val="right"/>
            </w:pPr>
            <w:r>
              <w:rPr>
                <w:rFonts w:hint="eastAsia"/>
              </w:rPr>
              <w:t>(</w:t>
            </w:r>
            <w:r>
              <w:t>2-</w:t>
            </w:r>
            <w:r>
              <w:rPr>
                <w:rFonts w:hint="eastAsia"/>
              </w:rPr>
              <w:t>46)</w:t>
            </w:r>
          </w:p>
        </w:tc>
      </w:tr>
    </w:tbl>
    <w:p w:rsidR="00AE0064" w:rsidRPr="00107403" w:rsidRDefault="0005117F" w:rsidP="00AE0064">
      <w:pPr>
        <w:ind w:firstLineChars="0" w:firstLine="420"/>
      </w:pPr>
      <m:oMath>
        <m:sSup>
          <m:sSupPr>
            <m:ctrlPr>
              <w:rPr>
                <w:rFonts w:ascii="Cambria Math" w:hAnsi="Cambria Math"/>
                <w:i/>
              </w:rPr>
            </m:ctrlPr>
          </m:sSupPr>
          <m:e>
            <m:r>
              <w:rPr>
                <w:rFonts w:ascii="Cambria Math" w:hAnsi="Cambria Math"/>
              </w:rPr>
              <m:t>R</m:t>
            </m:r>
          </m:e>
          <m:sup>
            <m:r>
              <w:rPr>
                <w:rFonts w:ascii="Cambria Math" w:hAnsi="Cambria Math"/>
              </w:rPr>
              <m:t>-1</m:t>
            </m:r>
          </m:sup>
        </m:sSup>
      </m:oMath>
      <w:r w:rsidR="00AE0064">
        <w:rPr>
          <w:rFonts w:hint="eastAsia"/>
        </w:rPr>
        <w:t>则表示从机体坐标系到参考系的旋转矩阵，这样一来即刻得到手机在参考系中的</w:t>
      </w:r>
      <w:r w:rsidR="00C44DE3">
        <w:rPr>
          <w:rFonts w:hint="eastAsia"/>
        </w:rPr>
        <w:t>线性加速度信息。</w:t>
      </w:r>
    </w:p>
    <w:p w:rsidR="00016F39" w:rsidRDefault="00016F39" w:rsidP="00016F39">
      <w:pPr>
        <w:ind w:firstLine="520"/>
      </w:pPr>
      <w:r>
        <w:rPr>
          <w:rFonts w:hint="eastAsia"/>
        </w:rPr>
        <w:t>其中，根据物理动力学公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828"/>
        <w:gridCol w:w="2205"/>
      </w:tblGrid>
      <w:tr w:rsidR="00B45E70" w:rsidTr="00B45E70">
        <w:tc>
          <w:tcPr>
            <w:tcW w:w="2263" w:type="dxa"/>
          </w:tcPr>
          <w:p w:rsidR="00B45E70" w:rsidRDefault="00B45E70" w:rsidP="00016F39">
            <w:pPr>
              <w:ind w:firstLineChars="0" w:firstLine="0"/>
            </w:pPr>
            <w:r>
              <w:rPr>
                <w:rFonts w:hint="eastAsia"/>
              </w:rPr>
              <w:t>`</w:t>
            </w:r>
          </w:p>
        </w:tc>
        <w:tc>
          <w:tcPr>
            <w:tcW w:w="3828" w:type="dxa"/>
          </w:tcPr>
          <w:p w:rsidR="00B45E70" w:rsidRDefault="0005117F" w:rsidP="00016F39">
            <w:pPr>
              <w:ind w:firstLineChars="0" w:firstLine="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tc>
        <w:tc>
          <w:tcPr>
            <w:tcW w:w="2205" w:type="dxa"/>
          </w:tcPr>
          <w:p w:rsidR="00B45E70" w:rsidRDefault="00B45E70" w:rsidP="00B45E70">
            <w:pPr>
              <w:ind w:firstLineChars="0" w:firstLine="0"/>
              <w:jc w:val="right"/>
            </w:pPr>
            <w:r>
              <w:rPr>
                <w:rFonts w:hint="eastAsia"/>
              </w:rPr>
              <w:t>(</w:t>
            </w:r>
            <w:r>
              <w:t>2-47</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05117F" w:rsidP="00016F39">
            <w:pPr>
              <w:ind w:firstLineChars="0" w:firstLine="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tc>
        <w:tc>
          <w:tcPr>
            <w:tcW w:w="2205" w:type="dxa"/>
          </w:tcPr>
          <w:p w:rsidR="00B45E70" w:rsidRDefault="00B45E70" w:rsidP="00B45E70">
            <w:pPr>
              <w:ind w:firstLineChars="0" w:firstLine="0"/>
              <w:jc w:val="right"/>
            </w:pPr>
            <w:r>
              <w:rPr>
                <w:rFonts w:hint="eastAsia"/>
              </w:rPr>
              <w:t>(</w:t>
            </w:r>
            <w:r>
              <w:t>2-48</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B45E70" w:rsidP="00016F39">
            <w:pPr>
              <w:ind w:firstLineChars="0" w:firstLine="0"/>
            </w:pPr>
            <m:oMathPara>
              <m:oMath>
                <m:r>
                  <m:rPr>
                    <m:sty m:val="p"/>
                  </m:rPr>
                  <w:rPr>
                    <w:rFonts w:ascii="Cambria Math" w:hAnsi="Cambria Math"/>
                  </w:rPr>
                  <m:t>Path=</m:t>
                </m:r>
                <m:nary>
                  <m:naryPr>
                    <m:chr m:val="∑"/>
                    <m:limLoc m:val="undOvr"/>
                    <m:subHide m:val="1"/>
                    <m:supHide m:val="1"/>
                    <m:ctrlPr>
                      <w:rPr>
                        <w:rFonts w:ascii="Cambria Math" w:hAnsi="Cambria Math"/>
                      </w:rPr>
                    </m:ctrlPr>
                  </m:naryPr>
                  <m:sub/>
                  <m:sup/>
                  <m:e>
                    <m:acc>
                      <m:accPr>
                        <m:chr m:val="⃗"/>
                        <m:ctrlPr>
                          <w:rPr>
                            <w:rFonts w:ascii="Cambria Math" w:hAnsi="Cambria Math"/>
                          </w:rPr>
                        </m:ctrlPr>
                      </m:accPr>
                      <m:e>
                        <m:r>
                          <m:rPr>
                            <m:sty m:val="p"/>
                          </m:rPr>
                          <w:rPr>
                            <w:rFonts w:ascii="Cambria Math" w:hAnsi="Cambria Math"/>
                          </w:rPr>
                          <m:t>x</m:t>
                        </m:r>
                      </m:e>
                    </m:acc>
                  </m:e>
                </m:nary>
              </m:oMath>
            </m:oMathPara>
          </w:p>
        </w:tc>
        <w:tc>
          <w:tcPr>
            <w:tcW w:w="2205" w:type="dxa"/>
          </w:tcPr>
          <w:p w:rsidR="00B45E70" w:rsidRDefault="00B45E70" w:rsidP="00B45E70">
            <w:pPr>
              <w:ind w:firstLineChars="0" w:firstLine="0"/>
              <w:jc w:val="right"/>
            </w:pPr>
            <w:r>
              <w:rPr>
                <w:rFonts w:hint="eastAsia"/>
              </w:rPr>
              <w:t>(</w:t>
            </w:r>
            <w:r>
              <w:t>2-49</w:t>
            </w:r>
            <w:r>
              <w:rPr>
                <w:rFonts w:hint="eastAsia"/>
              </w:rPr>
              <w:t>)</w:t>
            </w:r>
          </w:p>
        </w:tc>
      </w:tr>
    </w:tbl>
    <w:p w:rsidR="00016267" w:rsidRDefault="00016267" w:rsidP="00016267">
      <w:pPr>
        <w:ind w:firstLine="520"/>
      </w:pPr>
      <w:r>
        <w:rPr>
          <w:rFonts w:hint="eastAsia"/>
        </w:rPr>
        <w:t>在实际情况中，手机静止于桌面，突然受到震动，其在世界坐标系下的加速度、速度以及路径如下图所示：</w:t>
      </w:r>
    </w:p>
    <w:p w:rsidR="004C46F0" w:rsidRDefault="004C46F0" w:rsidP="00016267">
      <w:pPr>
        <w:ind w:firstLine="520"/>
      </w:pPr>
    </w:p>
    <w:p w:rsidR="00016267" w:rsidRDefault="00016267" w:rsidP="00016267">
      <w:pPr>
        <w:ind w:firstLineChars="0" w:firstLine="0"/>
      </w:pPr>
      <w:r>
        <w:rPr>
          <w:noProof/>
        </w:rPr>
        <w:drawing>
          <wp:inline distT="0" distB="0" distL="0" distR="0" wp14:anchorId="7B00C409" wp14:editId="676D795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016267" w:rsidRPr="00146314" w:rsidRDefault="00016267" w:rsidP="00016267">
      <w:pPr>
        <w:ind w:firstLine="460"/>
        <w:jc w:val="center"/>
        <w:rPr>
          <w:sz w:val="21"/>
        </w:rPr>
      </w:pPr>
      <w:r>
        <w:rPr>
          <w:rFonts w:hint="eastAsia"/>
          <w:sz w:val="21"/>
        </w:rPr>
        <w:t>图</w:t>
      </w:r>
      <w:r w:rsidR="00EF03AB">
        <w:rPr>
          <w:rFonts w:hint="eastAsia"/>
          <w:sz w:val="21"/>
        </w:rPr>
        <w:t>2-17</w:t>
      </w:r>
      <w:r w:rsidRPr="0016469A">
        <w:rPr>
          <w:sz w:val="21"/>
        </w:rPr>
        <w:t xml:space="preserve"> </w:t>
      </w:r>
      <w:r>
        <w:rPr>
          <w:rFonts w:hint="eastAsia"/>
          <w:sz w:val="21"/>
        </w:rPr>
        <w:t>受到噪声干扰的加速度、速度以及位移信息</w:t>
      </w:r>
    </w:p>
    <w:p w:rsidR="00016267" w:rsidRPr="0094237A" w:rsidRDefault="00016267" w:rsidP="00016267">
      <w:pPr>
        <w:ind w:firstLineChars="0" w:firstLine="0"/>
      </w:pPr>
    </w:p>
    <w:p w:rsidR="00016267" w:rsidRPr="00DA2553" w:rsidRDefault="00016267" w:rsidP="00016267">
      <w:pPr>
        <w:ind w:firstLineChars="0" w:firstLine="420"/>
      </w:pPr>
      <w:r>
        <w:rPr>
          <w:rFonts w:hint="eastAsia"/>
        </w:rPr>
        <w:t>在中间时刻投影在</w:t>
      </w:r>
      <w:r>
        <w:rPr>
          <w:rFonts w:hint="eastAsia"/>
        </w:rPr>
        <w:t>x</w:t>
      </w:r>
      <w:r>
        <w:rPr>
          <w:rFonts w:hint="eastAsia"/>
        </w:rPr>
        <w:t>轴与</w:t>
      </w:r>
      <w:r>
        <w:rPr>
          <w:rFonts w:hint="eastAsia"/>
        </w:rPr>
        <w:t>y</w:t>
      </w:r>
      <w:r>
        <w:rPr>
          <w:rFonts w:hint="eastAsia"/>
        </w:rPr>
        <w:t>轴的加速度发生一个尖锐噪声，之后导致速度</w:t>
      </w:r>
      <w:r>
        <w:rPr>
          <w:rFonts w:hint="eastAsia"/>
        </w:rPr>
        <w:t>x</w:t>
      </w:r>
      <w:r>
        <w:rPr>
          <w:rFonts w:hint="eastAsia"/>
        </w:rPr>
        <w:t>轴的速度与</w:t>
      </w:r>
      <w:r>
        <w:rPr>
          <w:rFonts w:hint="eastAsia"/>
        </w:rPr>
        <w:t>y</w:t>
      </w:r>
      <w:r>
        <w:rPr>
          <w:rFonts w:hint="eastAsia"/>
        </w:rPr>
        <w:t>轴的速度偏离坐标</w:t>
      </w:r>
      <w:r>
        <w:rPr>
          <w:rFonts w:hint="eastAsia"/>
        </w:rPr>
        <w:t>x</w:t>
      </w:r>
      <w:r>
        <w:rPr>
          <w:rFonts w:hint="eastAsia"/>
        </w:rPr>
        <w:t>轴，随着时间累积，得到手机在现实中</w:t>
      </w:r>
      <w:r>
        <w:rPr>
          <w:rFonts w:hint="eastAsia"/>
        </w:rPr>
        <w:t>x</w:t>
      </w:r>
      <w:r>
        <w:rPr>
          <w:rFonts w:hint="eastAsia"/>
        </w:rPr>
        <w:t>轴与</w:t>
      </w:r>
      <w:r>
        <w:rPr>
          <w:rFonts w:hint="eastAsia"/>
        </w:rPr>
        <w:t>y</w:t>
      </w:r>
      <w:r>
        <w:rPr>
          <w:rFonts w:hint="eastAsia"/>
        </w:rPr>
        <w:t>轴的偏移越来越大导致数据出现严重的累积误差，影</w:t>
      </w:r>
      <w:r>
        <w:rPr>
          <w:rFonts w:hint="eastAsia"/>
        </w:rPr>
        <w:lastRenderedPageBreak/>
        <w:t>响数据的准确性。为了减少或者抑制这种误差，首先需要从数据源头来进行误差的检测与抑制。</w:t>
      </w:r>
    </w:p>
    <w:p w:rsidR="00016267" w:rsidRDefault="00016267" w:rsidP="00016267">
      <w:pPr>
        <w:ind w:firstLine="520"/>
      </w:pPr>
      <w:r>
        <w:rPr>
          <w:rFonts w:hint="eastAsia"/>
        </w:rPr>
        <w:t>由于线性加速度数据噪声比较多，为了降低尖锐噪声对求解位移精度的影响，所以通过下面的策略来对原始数据进行滤波：</w:t>
      </w:r>
    </w:p>
    <w:p w:rsidR="004C46F0" w:rsidRDefault="004C46F0" w:rsidP="00016267">
      <w:pPr>
        <w:ind w:firstLine="520"/>
      </w:pPr>
    </w:p>
    <w:p w:rsidR="00016267" w:rsidRDefault="00016267" w:rsidP="00016267">
      <w:pPr>
        <w:ind w:firstLineChars="83" w:firstLine="199"/>
        <w:jc w:val="center"/>
      </w:pPr>
      <w:r>
        <w:object w:dxaOrig="6240" w:dyaOrig="1485">
          <v:shape id="_x0000_i1032" type="#_x0000_t75" style="width:384pt;height:84pt" o:ole="">
            <v:imagedata r:id="rId44" o:title=""/>
          </v:shape>
          <o:OLEObject Type="Embed" ProgID="Visio.Drawing.15" ShapeID="_x0000_i1032" DrawAspect="Content" ObjectID="_1557473877" r:id="rId45"/>
        </w:object>
      </w:r>
    </w:p>
    <w:p w:rsidR="00016267" w:rsidRPr="00146314" w:rsidRDefault="00016267" w:rsidP="0001626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8</w:t>
      </w:r>
      <w:r w:rsidRPr="0016469A">
        <w:rPr>
          <w:sz w:val="21"/>
        </w:rPr>
        <w:t xml:space="preserve"> </w:t>
      </w:r>
      <w:r>
        <w:rPr>
          <w:rFonts w:hint="eastAsia"/>
          <w:sz w:val="21"/>
        </w:rPr>
        <w:t>加速度滤波算法</w:t>
      </w:r>
    </w:p>
    <w:p w:rsidR="00016267" w:rsidRDefault="00016267" w:rsidP="00016267">
      <w:pPr>
        <w:ind w:firstLineChars="83" w:firstLine="216"/>
        <w:jc w:val="center"/>
      </w:pPr>
    </w:p>
    <w:p w:rsidR="00016267" w:rsidRDefault="00016267" w:rsidP="00016267">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053877">
        <w:rPr>
          <w:vertAlign w:val="superscript"/>
        </w:rPr>
        <w:t>[29</w:t>
      </w:r>
      <w:r w:rsidR="00AA4981">
        <w:rPr>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053877">
        <w:rPr>
          <w:vertAlign w:val="superscript"/>
        </w:rPr>
        <w:t>[30</w:t>
      </w:r>
      <w:r w:rsidR="00AA4981">
        <w:rPr>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以及使用历史加速度数据对</w:t>
      </w:r>
      <w:r>
        <w:rPr>
          <w:rFonts w:hint="eastAsia"/>
        </w:rPr>
        <w:t>0.26s</w:t>
      </w:r>
      <w:r>
        <w:rPr>
          <w:rFonts w:hint="eastAsia"/>
        </w:rPr>
        <w:t>之后的加速度进行预测来解决时间延迟问题，具体做法本论文不予深究。</w:t>
      </w:r>
    </w:p>
    <w:p w:rsidR="00016F39" w:rsidRPr="00016F39" w:rsidRDefault="00016267" w:rsidP="00B71636">
      <w:pPr>
        <w:ind w:firstLine="520"/>
      </w:pPr>
      <w:r>
        <w:rPr>
          <w:rFonts w:hint="eastAsia"/>
        </w:rPr>
        <w:t>同时为了尽可能减少过程误差，</w:t>
      </w:r>
      <w:r w:rsidR="00B71636">
        <w:rPr>
          <w:rFonts w:hint="eastAsia"/>
        </w:rPr>
        <w:t>并且</w:t>
      </w:r>
      <w:r w:rsidR="00016F39">
        <w:rPr>
          <w:rFonts w:hint="eastAsia"/>
        </w:rPr>
        <w:t>其中每一个位移都是一个向量，通过积分的方式获得路径信息。</w:t>
      </w:r>
      <w:r w:rsidR="00B71636">
        <w:rPr>
          <w:rFonts w:hint="eastAsia"/>
        </w:rPr>
        <w:t>所以</w:t>
      </w:r>
      <w:r w:rsidR="00016F39">
        <w:rPr>
          <w:rFonts w:hint="eastAsia"/>
        </w:rPr>
        <w:t>通过</w:t>
      </w:r>
      <w:r w:rsidR="00016F39">
        <w:rPr>
          <w:rFonts w:hint="eastAsia"/>
        </w:rPr>
        <w:t>Dead</w:t>
      </w:r>
      <w:r w:rsidR="00016F39">
        <w:t xml:space="preserve"> </w:t>
      </w:r>
      <w:r w:rsidR="00016F39">
        <w:rPr>
          <w:rFonts w:hint="eastAsia"/>
        </w:rPr>
        <w:t>reckoning</w:t>
      </w:r>
      <w:r w:rsidR="00053877">
        <w:rPr>
          <w:vertAlign w:val="superscript"/>
        </w:rPr>
        <w:t>[31</w:t>
      </w:r>
      <w:r w:rsidR="00AA4981">
        <w:rPr>
          <w:vertAlign w:val="superscript"/>
        </w:rPr>
        <w:t>]</w:t>
      </w:r>
      <w:r w:rsidR="00016F39">
        <w:rPr>
          <w:rFonts w:hint="eastAsia"/>
        </w:rPr>
        <w:t>算法来计算路径信息。</w:t>
      </w:r>
      <w:r w:rsidR="00016F39">
        <w:rPr>
          <w:rFonts w:hint="eastAsia"/>
        </w:rPr>
        <w:t xml:space="preserve">Dead reckoning </w:t>
      </w:r>
      <w:r w:rsidR="00016F39">
        <w:rPr>
          <w:rFonts w:hint="eastAsia"/>
        </w:rPr>
        <w:t>算法又叫航位推测法，它主要是通过前一时刻的已知的或者估算出来的位置信息，以及上一个时刻估计出来的方向信息和经过时间间隔的平均速度来估算现在时刻的位置信息。由于上一个时刻的位置信息是由之前一系列的积分获得，会存在累计误差，需要在过程中减少这个累计误差。方向信息同通过手机姿态获得，手机姿态通过</w:t>
      </w:r>
      <w:r w:rsidR="00016F39">
        <w:rPr>
          <w:rFonts w:hint="eastAsia"/>
        </w:rPr>
        <w:t>3.4</w:t>
      </w:r>
      <w:r w:rsidR="00016F39">
        <w:rPr>
          <w:rFonts w:hint="eastAsia"/>
        </w:rPr>
        <w:t>章节的姿态融合解算得到，利用传感器数据，通过误差抑制的</w:t>
      </w:r>
      <w:r w:rsidR="00016F39">
        <w:rPr>
          <w:rFonts w:hint="eastAsia"/>
        </w:rPr>
        <w:lastRenderedPageBreak/>
        <w:t>方式得到的姿态是得到的误差控制在最小，所以姿态求解得到的方向的误差是严格小的，时间差由传感器数据更新以及传感器同步算法所控制，更新频率为</w:t>
      </w:r>
      <w:r w:rsidR="00016F39">
        <w:rPr>
          <w:rFonts w:hint="eastAsia"/>
        </w:rPr>
        <w:t>100Hz</w:t>
      </w:r>
      <w:r w:rsidR="00016F39">
        <w:rPr>
          <w:rFonts w:hint="eastAsia"/>
        </w:rPr>
        <w:t>，即</w:t>
      </w:r>
      <w:r w:rsidR="00016F39">
        <w:rPr>
          <w:rFonts w:hint="eastAsia"/>
        </w:rPr>
        <w:t>0.01s</w:t>
      </w:r>
      <w:r w:rsidR="00016F39">
        <w:rPr>
          <w:rFonts w:hint="eastAsia"/>
        </w:rPr>
        <w:t>，为一个固定的值。所以通过以上分析，需要根据用户的行为来对速度进行优化以及约束以减少过程误差。</w:t>
      </w:r>
    </w:p>
    <w:p w:rsidR="00016267" w:rsidRDefault="00016267" w:rsidP="00016267">
      <w:pPr>
        <w:ind w:firstLine="520"/>
      </w:pPr>
      <w:r>
        <w:rPr>
          <w:rFonts w:hint="eastAsia"/>
        </w:rPr>
        <w:t>为方便计算，加速度可以通过下面的方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05117F" w:rsidP="00C04598">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0)</w:t>
            </w:r>
          </w:p>
        </w:tc>
      </w:tr>
    </w:tbl>
    <w:p w:rsidR="00016267" w:rsidRDefault="00016267" w:rsidP="00016267">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Pr>
          <w:rFonts w:hint="eastAsia"/>
        </w:rPr>
        <w:t>，计算方式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536"/>
        <w:gridCol w:w="1922"/>
      </w:tblGrid>
      <w:tr w:rsidR="00B45E70" w:rsidTr="00B45E70">
        <w:tc>
          <w:tcPr>
            <w:tcW w:w="1838" w:type="dxa"/>
          </w:tcPr>
          <w:p w:rsidR="00B45E70" w:rsidRDefault="00B45E70" w:rsidP="00016267">
            <w:pPr>
              <w:ind w:firstLineChars="0" w:firstLine="0"/>
            </w:pPr>
          </w:p>
        </w:tc>
        <w:tc>
          <w:tcPr>
            <w:tcW w:w="4536" w:type="dxa"/>
          </w:tcPr>
          <w:p w:rsidR="00B45E70" w:rsidRDefault="0005117F" w:rsidP="00016267">
            <w:pPr>
              <w:ind w:firstLineChars="0" w:firstLine="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tc>
        <w:tc>
          <w:tcPr>
            <w:tcW w:w="1922" w:type="dxa"/>
            <w:vMerge w:val="restart"/>
          </w:tcPr>
          <w:p w:rsidR="00B45E70" w:rsidRDefault="00B45E70" w:rsidP="00B45E70">
            <w:pPr>
              <w:ind w:firstLineChars="0" w:firstLine="0"/>
              <w:jc w:val="right"/>
            </w:pPr>
            <w:r>
              <w:t>(</w:t>
            </w:r>
            <w:r>
              <w:rPr>
                <w:rFonts w:hint="eastAsia"/>
              </w:rPr>
              <w:t>2-51</w:t>
            </w:r>
            <w:r>
              <w:t>)</w:t>
            </w: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bl>
    <w:p w:rsidR="00032C0C" w:rsidRDefault="00B71636" w:rsidP="00032C0C">
      <w:pPr>
        <w:ind w:firstLine="520"/>
      </w:pPr>
      <w:r>
        <w:rPr>
          <w:rFonts w:hint="eastAsia"/>
        </w:rPr>
        <w:t>同时为了数据可视化效果，需要计算出来机体坐标系与参考系转换中手机姿态的欧拉角，主要通过下面的方法来使用四元数</w:t>
      </w:r>
      <w:r>
        <w:rPr>
          <w:rFonts w:hint="eastAsia"/>
        </w:rPr>
        <w:t>(</w:t>
      </w:r>
      <w:r>
        <w:t>w, x, y, z</w:t>
      </w:r>
      <w:r>
        <w:rPr>
          <w:rFonts w:hint="eastAsia"/>
        </w:rPr>
        <w:t>)</w:t>
      </w:r>
      <w:r>
        <w:rPr>
          <w:rFonts w:hint="eastAsia"/>
        </w:rPr>
        <w:t>求解欧拉角</w:t>
      </w:r>
      <w:r>
        <w:rPr>
          <w:rFonts w:hint="eastAsia"/>
        </w:rPr>
        <w:t>(</w:t>
      </w:r>
      <w:r>
        <w:t>roll, pitch, yaw</w:t>
      </w:r>
      <w:r>
        <w:rPr>
          <w:rFonts w:hint="eastAsia"/>
        </w:rPr>
        <w:t>)</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Pr="00B45E70" w:rsidRDefault="00B45E70" w:rsidP="00C04598">
            <w:pPr>
              <w:ind w:firstLine="520"/>
            </w:pPr>
            <m:oMathPara>
              <m:oMath>
                <m:r>
                  <m:rPr>
                    <m:sty m:val="p"/>
                  </m:rPr>
                  <w:rPr>
                    <w:rFonts w:ascii="Cambria Math" w:hAnsi="Cambria Math"/>
                  </w:rPr>
                  <m:t>roll=atan2</m:t>
                </m:r>
                <m:d>
                  <m:dPr>
                    <m:ctrlPr>
                      <w:rPr>
                        <w:rFonts w:ascii="Cambria Math" w:hAnsi="Cambria Math"/>
                      </w:rPr>
                    </m:ctrlPr>
                  </m:dPr>
                  <m:e>
                    <m:r>
                      <m:rPr>
                        <m:sty m:val="p"/>
                      </m:rPr>
                      <w:rPr>
                        <w:rFonts w:ascii="Cambria Math" w:hAnsi="Cambria Math"/>
                      </w:rPr>
                      <m:t>2</m:t>
                    </m:r>
                    <m:r>
                      <m:rPr>
                        <m:sty m:val="p"/>
                      </m:rPr>
                      <w:rPr>
                        <w:rFonts w:ascii="Cambria Math" w:hAnsi="Cambria Math" w:hint="eastAsia"/>
                      </w:rPr>
                      <m:t>xw</m:t>
                    </m:r>
                    <m:r>
                      <m:rPr>
                        <m:sty m:val="p"/>
                      </m:rPr>
                      <w:rPr>
                        <w:rFonts w:ascii="微软雅黑" w:eastAsia="微软雅黑" w:hAnsi="微软雅黑" w:cs="微软雅黑" w:hint="eastAsia"/>
                      </w:rPr>
                      <m:t>-</m:t>
                    </m:r>
                    <m:r>
                      <m:rPr>
                        <m:sty m:val="p"/>
                      </m:rPr>
                      <w:rPr>
                        <w:rFonts w:ascii="Cambria Math" w:hAnsi="Cambria Math" w:hint="eastAsia"/>
                      </w:rPr>
                      <m:t>2yz,</m:t>
                    </m:r>
                    <m:r>
                      <m:rPr>
                        <m:sty m:val="p"/>
                      </m:rPr>
                      <w:rPr>
                        <w:rFonts w:ascii="Cambria Math" w:hAnsi="Cambria Math"/>
                      </w:rPr>
                      <m:t xml:space="preserve"> </m:t>
                    </m:r>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hint="eastAsia"/>
                          </w:rPr>
                          <m:t>x</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e>
                </m:d>
              </m:oMath>
            </m:oMathPara>
          </w:p>
          <w:p w:rsidR="00B45E70" w:rsidRPr="00B45E70" w:rsidRDefault="00B45E70" w:rsidP="00C04598">
            <w:pPr>
              <w:ind w:firstLine="520"/>
            </w:pPr>
            <m:oMathPara>
              <m:oMath>
                <m:r>
                  <m:rPr>
                    <m:sty m:val="p"/>
                  </m:rPr>
                  <w:rPr>
                    <w:rFonts w:ascii="Cambria Math" w:hAnsi="Cambria Math"/>
                  </w:rPr>
                  <m:t>pitch=asin⁡(2</m:t>
                </m:r>
                <m:r>
                  <m:rPr>
                    <m:sty m:val="p"/>
                  </m:rPr>
                  <w:rPr>
                    <w:rFonts w:ascii="Cambria Math" w:hAnsi="Cambria Math" w:hint="eastAsia"/>
                  </w:rPr>
                  <m:t>xy+2zw</m:t>
                </m:r>
                <m:r>
                  <m:rPr>
                    <m:sty m:val="p"/>
                  </m:rPr>
                  <w:rPr>
                    <w:rFonts w:ascii="Cambria Math" w:hAnsi="Cambria Math"/>
                  </w:rPr>
                  <m:t>)</m:t>
                </m:r>
              </m:oMath>
            </m:oMathPara>
          </w:p>
          <w:p w:rsidR="00B45E70" w:rsidRPr="00B45E70" w:rsidRDefault="00B45E70" w:rsidP="00C04598">
            <w:pPr>
              <w:ind w:firstLine="520"/>
            </w:pPr>
            <m:oMathPara>
              <m:oMath>
                <m:r>
                  <m:rPr>
                    <m:sty m:val="p"/>
                  </m:rPr>
                  <w:rPr>
                    <w:rFonts w:ascii="Cambria Math" w:hAnsi="Cambria Math" w:hint="eastAsia"/>
                  </w:rPr>
                  <m:t>yaw</m:t>
                </m:r>
                <m:r>
                  <m:rPr>
                    <m:sty m:val="p"/>
                  </m:rPr>
                  <w:rPr>
                    <w:rFonts w:ascii="Cambria Math" w:hAnsi="Cambria Math"/>
                  </w:rPr>
                  <m:t>=atan2(2</m:t>
                </m:r>
                <m:r>
                  <m:rPr>
                    <m:sty m:val="p"/>
                  </m:rPr>
                  <w:rPr>
                    <w:rFonts w:ascii="Cambria Math" w:hAnsi="Cambria Math" w:hint="eastAsia"/>
                  </w:rPr>
                  <m:t>yw</m:t>
                </m:r>
                <m:r>
                  <m:rPr>
                    <m:sty m:val="p"/>
                  </m:rPr>
                  <w:rPr>
                    <w:rFonts w:ascii="Cambria Math" w:eastAsia="微软雅黑" w:hAnsi="Cambria Math" w:cs="微软雅黑" w:hint="eastAsia"/>
                  </w:rPr>
                  <m:t>-</m:t>
                </m:r>
                <m:r>
                  <m:rPr>
                    <m:sty m:val="p"/>
                  </m:rPr>
                  <w:rPr>
                    <w:rFonts w:ascii="Cambria Math" w:hAnsi="Cambria Math" w:hint="eastAsia"/>
                  </w:rPr>
                  <m:t>2xz,</m:t>
                </m:r>
                <m:r>
                  <m:rPr>
                    <m:sty m:val="p"/>
                  </m:rPr>
                  <w:rPr>
                    <w:rFonts w:ascii="Cambria Math" w:hAnsi="Cambria Math"/>
                  </w:rPr>
                  <m:t xml:space="preserve"> </m:t>
                </m:r>
                <m:r>
                  <m:rPr>
                    <m:sty m:val="p"/>
                  </m:rPr>
                  <w:rPr>
                    <w:rFonts w:ascii="Cambria Math" w:hAnsi="Cambria Math" w:hint="eastAsia"/>
                  </w:rPr>
                  <m:t>1</m:t>
                </m:r>
                <m:r>
                  <m:rPr>
                    <m:sty m:val="p"/>
                  </m:rPr>
                  <w:rPr>
                    <w:rFonts w:ascii="Cambria Math" w:eastAsia="微软雅黑" w:hAnsi="Cambria Math"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rPr>
                      <m:t>y</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2)</w:t>
            </w:r>
          </w:p>
        </w:tc>
      </w:tr>
    </w:tbl>
    <w:p w:rsidR="0033347D" w:rsidRDefault="0033347D" w:rsidP="0033347D">
      <w:pPr>
        <w:ind w:firstLineChars="76" w:firstLine="198"/>
      </w:pPr>
      <w:r>
        <w:tab/>
      </w:r>
      <w:r>
        <w:rPr>
          <w:rFonts w:hint="eastAsia"/>
        </w:rPr>
        <w:t>通过求解可以得到每一个状态的数据包如下图所示：</w:t>
      </w:r>
    </w:p>
    <w:p w:rsidR="004C46F0" w:rsidRDefault="004C46F0" w:rsidP="0033347D">
      <w:pPr>
        <w:ind w:firstLineChars="76" w:firstLine="198"/>
      </w:pPr>
    </w:p>
    <w:p w:rsidR="0033347D" w:rsidRDefault="0033347D" w:rsidP="0033347D">
      <w:pPr>
        <w:ind w:firstLineChars="76" w:firstLine="182"/>
        <w:jc w:val="center"/>
      </w:pPr>
      <w:r>
        <w:object w:dxaOrig="3732" w:dyaOrig="528">
          <v:shape id="_x0000_i1033" type="#_x0000_t75" style="width:222pt;height:30pt" o:ole="">
            <v:imagedata r:id="rId46" o:title=""/>
          </v:shape>
          <o:OLEObject Type="Embed" ProgID="Visio.Drawing.15" ShapeID="_x0000_i1033" DrawAspect="Content" ObjectID="_1557473878" r:id="rId47"/>
        </w:object>
      </w:r>
    </w:p>
    <w:p w:rsidR="0033347D" w:rsidRDefault="0033347D" w:rsidP="0033347D">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9</w:t>
      </w:r>
      <w:r w:rsidRPr="0016469A">
        <w:rPr>
          <w:sz w:val="21"/>
        </w:rPr>
        <w:t xml:space="preserve"> </w:t>
      </w:r>
      <w:r>
        <w:rPr>
          <w:rFonts w:hint="eastAsia"/>
          <w:sz w:val="21"/>
        </w:rPr>
        <w:t>状态数据包结构</w:t>
      </w:r>
    </w:p>
    <w:p w:rsidR="00B45E70" w:rsidRDefault="00B45E70" w:rsidP="0033347D">
      <w:pPr>
        <w:ind w:firstLineChars="76" w:firstLine="198"/>
        <w:jc w:val="center"/>
      </w:pPr>
    </w:p>
    <w:p w:rsidR="00E474C2" w:rsidRDefault="00C028CE" w:rsidP="00E474C2">
      <w:pPr>
        <w:pStyle w:val="2"/>
        <w:ind w:firstLineChars="0" w:firstLine="0"/>
        <w:rPr>
          <w:rFonts w:ascii="Times New Roman" w:hAnsi="Times New Roman" w:cs="Times New Roman"/>
        </w:rPr>
      </w:pPr>
      <w:bookmarkStart w:id="22" w:name="_Toc483317403"/>
      <w:r>
        <w:rPr>
          <w:rFonts w:ascii="Times New Roman" w:hAnsi="Times New Roman" w:cs="Times New Roman" w:hint="eastAsia"/>
        </w:rPr>
        <w:t>2.4</w:t>
      </w:r>
      <w:r w:rsidR="00E474C2">
        <w:rPr>
          <w:rFonts w:ascii="Times New Roman" w:hAnsi="Times New Roman" w:cs="Times New Roman"/>
        </w:rPr>
        <w:t xml:space="preserve"> </w:t>
      </w:r>
      <w:r w:rsidR="00E474C2">
        <w:rPr>
          <w:rFonts w:ascii="Times New Roman" w:hAnsi="Times New Roman" w:cs="Times New Roman" w:hint="eastAsia"/>
        </w:rPr>
        <w:t>算法结果展示</w:t>
      </w:r>
      <w:bookmarkEnd w:id="22"/>
    </w:p>
    <w:p w:rsidR="0067292D" w:rsidRDefault="00111FFC" w:rsidP="0067292D">
      <w:pPr>
        <w:ind w:firstLine="520"/>
      </w:pPr>
      <w:r>
        <w:rPr>
          <w:rFonts w:hint="eastAsia"/>
        </w:rPr>
        <w:t>通过传感器服务订阅方式来获取的数据</w:t>
      </w:r>
      <w:r w:rsidR="0015097F">
        <w:rPr>
          <w:rFonts w:hint="eastAsia"/>
        </w:rPr>
        <w:t>不同的传感器数据</w:t>
      </w:r>
      <w:r>
        <w:rPr>
          <w:rFonts w:hint="eastAsia"/>
        </w:rPr>
        <w:t>对应的时间戳</w:t>
      </w:r>
      <w:r w:rsidR="0015097F">
        <w:rPr>
          <w:rFonts w:hint="eastAsia"/>
        </w:rPr>
        <w:t>存在偏置，经过时间同步前后对比图如下所示：</w:t>
      </w:r>
    </w:p>
    <w:p w:rsidR="004C46F0" w:rsidRDefault="004C46F0" w:rsidP="0067292D">
      <w:pPr>
        <w:ind w:firstLine="520"/>
      </w:pPr>
    </w:p>
    <w:p w:rsidR="0015097F" w:rsidRDefault="0015097F" w:rsidP="0067292D">
      <w:pPr>
        <w:ind w:firstLine="480"/>
      </w:pPr>
      <w:r>
        <w:rPr>
          <w:noProof/>
        </w:rPr>
        <w:drawing>
          <wp:inline distT="0" distB="0" distL="0" distR="0" wp14:anchorId="2442646A" wp14:editId="2212F1C7">
            <wp:extent cx="4572000" cy="2743200"/>
            <wp:effectExtent l="0" t="0" r="0" b="0"/>
            <wp:docPr id="1" name="图表 1">
              <a:extLst xmlns:a="http://schemas.openxmlformats.org/drawingml/2006/main">
                <a:ext uri="{FF2B5EF4-FFF2-40B4-BE49-F238E27FC236}">
                  <a16:creationId xmlns:a16="http://schemas.microsoft.com/office/drawing/2014/main" id="{88CC893F-DB47-44FE-9B8F-11BA298BF5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5097F" w:rsidRDefault="0015097F" w:rsidP="0067292D">
      <w:pPr>
        <w:ind w:firstLine="480"/>
      </w:pPr>
      <w:r>
        <w:rPr>
          <w:noProof/>
        </w:rPr>
        <w:drawing>
          <wp:inline distT="0" distB="0" distL="0" distR="0" wp14:anchorId="590C545C" wp14:editId="490D429C">
            <wp:extent cx="4572000" cy="2743200"/>
            <wp:effectExtent l="0" t="0" r="0" b="0"/>
            <wp:docPr id="4" name="图表 4">
              <a:extLst xmlns:a="http://schemas.openxmlformats.org/drawingml/2006/main">
                <a:ext uri="{FF2B5EF4-FFF2-40B4-BE49-F238E27FC236}">
                  <a16:creationId xmlns:a16="http://schemas.microsoft.com/office/drawing/2014/main" id="{48EAC601-6540-4148-ACDF-3FF39CAB0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4172B" w:rsidRDefault="0094172B" w:rsidP="0094172B">
      <w:pPr>
        <w:ind w:firstLineChars="76" w:firstLine="175"/>
        <w:jc w:val="center"/>
        <w:rPr>
          <w:sz w:val="21"/>
        </w:rPr>
      </w:pPr>
      <w:r>
        <w:rPr>
          <w:rFonts w:hint="eastAsia"/>
          <w:sz w:val="21"/>
        </w:rPr>
        <w:t>图</w:t>
      </w:r>
      <w:r>
        <w:rPr>
          <w:rFonts w:hint="eastAsia"/>
          <w:sz w:val="21"/>
        </w:rPr>
        <w:t>2</w:t>
      </w:r>
      <w:r w:rsidRPr="0016469A">
        <w:rPr>
          <w:rFonts w:hint="eastAsia"/>
          <w:sz w:val="21"/>
        </w:rPr>
        <w:t>-</w:t>
      </w:r>
      <w:r w:rsidR="00EF03AB">
        <w:rPr>
          <w:rFonts w:hint="eastAsia"/>
          <w:sz w:val="21"/>
        </w:rPr>
        <w:t>20</w:t>
      </w:r>
      <w:r w:rsidRPr="0016469A">
        <w:rPr>
          <w:sz w:val="21"/>
        </w:rPr>
        <w:t xml:space="preserve"> </w:t>
      </w:r>
      <w:r>
        <w:rPr>
          <w:rFonts w:hint="eastAsia"/>
          <w:sz w:val="21"/>
        </w:rPr>
        <w:t>时间戳同步前后对比图</w:t>
      </w:r>
    </w:p>
    <w:p w:rsidR="0094172B" w:rsidRDefault="0094172B" w:rsidP="004F75FF">
      <w:pPr>
        <w:ind w:firstLine="520"/>
        <w:jc w:val="center"/>
      </w:pPr>
    </w:p>
    <w:p w:rsidR="0015097F" w:rsidRDefault="0015097F" w:rsidP="0067292D">
      <w:pPr>
        <w:ind w:firstLine="520"/>
      </w:pPr>
      <w:r>
        <w:rPr>
          <w:rFonts w:hint="eastAsia"/>
        </w:rPr>
        <w:t>在数据同步之前，加速度计与磁罗盘数据的时间戳存在明显的偏置，并且在后端加速度计与磁罗盘的数据时间戳也存在细小差异，通过同步算法之后，三个数据严格同步，</w:t>
      </w:r>
      <w:r w:rsidR="00737C47">
        <w:rPr>
          <w:rFonts w:hint="eastAsia"/>
        </w:rPr>
        <w:t>对应的</w:t>
      </w:r>
      <w:r>
        <w:rPr>
          <w:rFonts w:hint="eastAsia"/>
        </w:rPr>
        <w:t>时间戳数据重合。</w:t>
      </w:r>
    </w:p>
    <w:p w:rsidR="00737C47" w:rsidRDefault="00737C47" w:rsidP="0067292D">
      <w:pPr>
        <w:ind w:firstLine="520"/>
      </w:pPr>
      <w:r>
        <w:rPr>
          <w:rFonts w:hint="eastAsia"/>
        </w:rPr>
        <w:t>将不同传感器进行手机姿态解算的结果对比与传感器融合的结果来求解姿态对比图如下所示：</w:t>
      </w:r>
    </w:p>
    <w:p w:rsidR="004C46F0" w:rsidRDefault="004C46F0" w:rsidP="0067292D">
      <w:pPr>
        <w:ind w:firstLine="520"/>
      </w:pPr>
    </w:p>
    <w:p w:rsidR="00737C47" w:rsidRDefault="00737C47" w:rsidP="00725732">
      <w:pPr>
        <w:ind w:firstLineChars="83" w:firstLine="199"/>
        <w:jc w:val="center"/>
      </w:pPr>
      <w:r>
        <w:rPr>
          <w:noProof/>
        </w:rPr>
        <w:lastRenderedPageBreak/>
        <w:drawing>
          <wp:inline distT="0" distB="0" distL="0" distR="0" wp14:anchorId="582B530B" wp14:editId="51B44EAF">
            <wp:extent cx="5274310" cy="3080385"/>
            <wp:effectExtent l="0" t="0" r="2540" b="5715"/>
            <wp:docPr id="8" name="图表 8">
              <a:extLst xmlns:a="http://schemas.openxmlformats.org/drawingml/2006/main">
                <a:ext uri="{FF2B5EF4-FFF2-40B4-BE49-F238E27FC236}">
                  <a16:creationId xmlns:a16="http://schemas.microsoft.com/office/drawing/2014/main" id="{838D843C-CE59-4C9C-85CD-8A3D73E1E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25732" w:rsidRDefault="00725732" w:rsidP="00725732">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725732">
      <w:pPr>
        <w:ind w:firstLineChars="76" w:firstLine="175"/>
        <w:jc w:val="center"/>
        <w:rPr>
          <w:sz w:val="21"/>
        </w:rPr>
      </w:pPr>
    </w:p>
    <w:p w:rsidR="00725732" w:rsidRDefault="00725732" w:rsidP="0067292D">
      <w:pPr>
        <w:ind w:firstLine="520"/>
      </w:pPr>
      <w:r>
        <w:rPr>
          <w:rFonts w:hint="eastAsia"/>
        </w:rPr>
        <w:t>其中上图是手机姿态在</w:t>
      </w:r>
      <w:r>
        <w:rPr>
          <w:rFonts w:hint="eastAsia"/>
        </w:rPr>
        <w:t>z</w:t>
      </w:r>
      <w:r>
        <w:rPr>
          <w:rFonts w:hint="eastAsia"/>
        </w:rPr>
        <w:t>轴上的机体坐标系与参考系的夹角，</w:t>
      </w:r>
      <w:r>
        <w:rPr>
          <w:rFonts w:hint="eastAsia"/>
        </w:rPr>
        <w:t>src_1</w:t>
      </w:r>
      <w:r>
        <w:rPr>
          <w:rFonts w:hint="eastAsia"/>
        </w:rPr>
        <w:t>是通过加速度计与磁罗盘数据根据式</w:t>
      </w:r>
      <w:r>
        <w:rPr>
          <w:rFonts w:hint="eastAsia"/>
        </w:rPr>
        <w:t>(</w:t>
      </w:r>
      <w:r>
        <w:t>2-5</w:t>
      </w:r>
      <w:r>
        <w:rPr>
          <w:rFonts w:hint="eastAsia"/>
        </w:rPr>
        <w:t>)</w:t>
      </w:r>
      <w:r>
        <w:t>~(2-8)</w:t>
      </w:r>
      <w:r>
        <w:rPr>
          <w:rFonts w:hint="eastAsia"/>
        </w:rPr>
        <w:t>求解出姿态四元数以及式</w:t>
      </w:r>
      <w:r>
        <w:rPr>
          <w:rFonts w:hint="eastAsia"/>
        </w:rPr>
        <w:t>(</w:t>
      </w:r>
      <w:r>
        <w:t>2-</w:t>
      </w:r>
      <w:r>
        <w:rPr>
          <w:rFonts w:hint="eastAsia"/>
        </w:rPr>
        <w:t>52)</w:t>
      </w:r>
      <w:r>
        <w:rPr>
          <w:rFonts w:hint="eastAsia"/>
        </w:rPr>
        <w:t>转换为轴角</w:t>
      </w:r>
      <w:r w:rsidR="00C2217B">
        <w:rPr>
          <w:rFonts w:hint="eastAsia"/>
        </w:rPr>
        <w:t>；</w:t>
      </w:r>
      <w:r w:rsidR="00C2217B">
        <w:rPr>
          <w:rFonts w:hint="eastAsia"/>
        </w:rPr>
        <w:t>src_2</w:t>
      </w:r>
      <w:r w:rsidR="00C2217B">
        <w:rPr>
          <w:rFonts w:hint="eastAsia"/>
        </w:rPr>
        <w:t>是通过陀螺仪数据根据式</w:t>
      </w:r>
      <w:r w:rsidR="00C2217B">
        <w:rPr>
          <w:rFonts w:hint="eastAsia"/>
        </w:rPr>
        <w:t>(</w:t>
      </w:r>
      <w:r w:rsidR="00C2217B">
        <w:t>2-9)</w:t>
      </w:r>
      <w:r w:rsidR="00C2217B">
        <w:rPr>
          <w:rFonts w:hint="eastAsia"/>
        </w:rPr>
        <w:t>、</w:t>
      </w:r>
      <w:r w:rsidR="00C2217B">
        <w:rPr>
          <w:rFonts w:hint="eastAsia"/>
        </w:rPr>
        <w:t>(</w:t>
      </w:r>
      <w:r w:rsidR="00C2217B">
        <w:t>2-10</w:t>
      </w:r>
      <w:r w:rsidR="00C2217B">
        <w:rPr>
          <w:rFonts w:hint="eastAsia"/>
        </w:rPr>
        <w:t>)</w:t>
      </w:r>
      <w:r w:rsidR="00C2217B">
        <w:rPr>
          <w:rFonts w:hint="eastAsia"/>
        </w:rPr>
        <w:t>以及</w:t>
      </w:r>
      <w:r w:rsidR="00C2217B">
        <w:rPr>
          <w:rFonts w:hint="eastAsia"/>
        </w:rPr>
        <w:t>(</w:t>
      </w:r>
      <w:r w:rsidR="00C2217B">
        <w:t>2-52</w:t>
      </w:r>
      <w:r w:rsidR="00C2217B">
        <w:rPr>
          <w:rFonts w:hint="eastAsia"/>
        </w:rPr>
        <w:t>)</w:t>
      </w:r>
      <w:r>
        <w:rPr>
          <w:rFonts w:hint="eastAsia"/>
        </w:rPr>
        <w:t>得到的</w:t>
      </w:r>
      <w:r w:rsidR="00C2217B">
        <w:rPr>
          <w:rFonts w:hint="eastAsia"/>
        </w:rPr>
        <w:t>轴角，通过对比得到的</w:t>
      </w:r>
      <w:r>
        <w:rPr>
          <w:rFonts w:hint="eastAsia"/>
        </w:rPr>
        <w:t>图表。</w:t>
      </w:r>
    </w:p>
    <w:p w:rsidR="004C46F0" w:rsidRPr="00725732" w:rsidRDefault="004C46F0" w:rsidP="0067292D">
      <w:pPr>
        <w:ind w:firstLine="520"/>
      </w:pPr>
    </w:p>
    <w:p w:rsidR="00737C47" w:rsidRDefault="00737C47" w:rsidP="00725732">
      <w:pPr>
        <w:ind w:firstLineChars="83" w:firstLine="199"/>
      </w:pPr>
      <w:r>
        <w:rPr>
          <w:noProof/>
        </w:rPr>
        <w:drawing>
          <wp:inline distT="0" distB="0" distL="0" distR="0" wp14:anchorId="000AD29A" wp14:editId="45A92288">
            <wp:extent cx="5274310" cy="2631440"/>
            <wp:effectExtent l="0" t="0" r="2540" b="16510"/>
            <wp:docPr id="11" name="图表 11">
              <a:extLst xmlns:a="http://schemas.openxmlformats.org/drawingml/2006/main">
                <a:ext uri="{FF2B5EF4-FFF2-40B4-BE49-F238E27FC236}">
                  <a16:creationId xmlns:a16="http://schemas.microsoft.com/office/drawing/2014/main" id="{91255C8B-2DFD-4C1D-B941-E2AE0610B5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2217B" w:rsidRDefault="00C2217B" w:rsidP="00C2217B">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C2217B">
      <w:pPr>
        <w:ind w:firstLineChars="83" w:firstLine="216"/>
        <w:jc w:val="center"/>
      </w:pPr>
    </w:p>
    <w:p w:rsidR="00C2217B" w:rsidRDefault="00C2217B" w:rsidP="00CA0768">
      <w:pPr>
        <w:ind w:firstLineChars="161" w:firstLine="419"/>
      </w:pPr>
      <w:r>
        <w:rPr>
          <w:rFonts w:hint="eastAsia"/>
        </w:rPr>
        <w:lastRenderedPageBreak/>
        <w:t>其中</w:t>
      </w:r>
      <w:proofErr w:type="spellStart"/>
      <w:r w:rsidR="001A4E04">
        <w:rPr>
          <w:rFonts w:hint="eastAsia"/>
        </w:rPr>
        <w:t>rlt</w:t>
      </w:r>
      <w:r w:rsidR="001A4E04">
        <w:t>_z</w:t>
      </w:r>
      <w:proofErr w:type="spellEnd"/>
      <w:r w:rsidR="001A4E04">
        <w:rPr>
          <w:rFonts w:hint="eastAsia"/>
        </w:rPr>
        <w:t>即为通过</w:t>
      </w:r>
      <w:r w:rsidR="001A4E04">
        <w:rPr>
          <w:rFonts w:hint="eastAsia"/>
        </w:rPr>
        <w:t>2.2</w:t>
      </w:r>
      <w:r w:rsidR="001A4E04">
        <w:rPr>
          <w:rFonts w:hint="eastAsia"/>
        </w:rPr>
        <w:t>章节得到的将</w:t>
      </w:r>
      <w:r w:rsidR="001A4E04">
        <w:rPr>
          <w:rFonts w:hint="eastAsia"/>
        </w:rPr>
        <w:t>src_</w:t>
      </w:r>
      <w:r w:rsidR="001A4E04">
        <w:t>1</w:t>
      </w:r>
      <w:r w:rsidR="001A4E04">
        <w:rPr>
          <w:rFonts w:hint="eastAsia"/>
        </w:rPr>
        <w:t>与</w:t>
      </w:r>
      <w:r w:rsidR="001A4E04">
        <w:rPr>
          <w:rFonts w:hint="eastAsia"/>
        </w:rPr>
        <w:t>src_2</w:t>
      </w:r>
      <w:r w:rsidR="001A4E04">
        <w:rPr>
          <w:rFonts w:hint="eastAsia"/>
        </w:rPr>
        <w:t>融合得到的数据。</w:t>
      </w:r>
    </w:p>
    <w:p w:rsidR="00CA0768" w:rsidRDefault="00CA0768" w:rsidP="00CA0768">
      <w:pPr>
        <w:ind w:firstLineChars="0" w:firstLine="419"/>
      </w:pPr>
      <w:r>
        <w:rPr>
          <w:rFonts w:hint="eastAsia"/>
        </w:rPr>
        <w:t>在计算过程中发现，陀螺仪积分与通过加速度计和磁场传感器解算的姿态某些时刻存在差异，如下图：</w:t>
      </w:r>
    </w:p>
    <w:p w:rsidR="004C46F0" w:rsidRDefault="004C46F0" w:rsidP="00CA0768">
      <w:pPr>
        <w:ind w:firstLineChars="0" w:firstLine="419"/>
      </w:pPr>
    </w:p>
    <w:p w:rsidR="00CA0768" w:rsidRDefault="00CA0768" w:rsidP="00CA0768">
      <w:pPr>
        <w:ind w:firstLineChars="0" w:firstLine="0"/>
      </w:pPr>
      <w:r>
        <w:rPr>
          <w:noProof/>
        </w:rPr>
        <w:drawing>
          <wp:inline distT="0" distB="0" distL="0" distR="0" wp14:anchorId="6F2DFD47" wp14:editId="79BFF5CC">
            <wp:extent cx="5274310" cy="30810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81020"/>
                    </a:xfrm>
                    <a:prstGeom prst="rect">
                      <a:avLst/>
                    </a:prstGeom>
                  </pic:spPr>
                </pic:pic>
              </a:graphicData>
            </a:graphic>
          </wp:inline>
        </w:drawing>
      </w:r>
    </w:p>
    <w:p w:rsidR="00CA0768" w:rsidRDefault="00CA0768" w:rsidP="00CA0768">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2</w:t>
      </w:r>
      <w:r w:rsidRPr="0016469A">
        <w:rPr>
          <w:sz w:val="21"/>
        </w:rPr>
        <w:t xml:space="preserve"> </w:t>
      </w:r>
      <w:r w:rsidR="00BB5BEC">
        <w:rPr>
          <w:rFonts w:hint="eastAsia"/>
          <w:sz w:val="21"/>
        </w:rPr>
        <w:t>姿态解算</w:t>
      </w:r>
      <w:r>
        <w:rPr>
          <w:rFonts w:hint="eastAsia"/>
          <w:sz w:val="21"/>
        </w:rPr>
        <w:t>异常情况</w:t>
      </w:r>
    </w:p>
    <w:p w:rsidR="00CA0768" w:rsidRPr="00CA0768" w:rsidRDefault="00BB5BEC" w:rsidP="00BB5BEC">
      <w:pPr>
        <w:ind w:firstLineChars="0" w:firstLine="420"/>
      </w:pPr>
      <w:r>
        <w:rPr>
          <w:rFonts w:hint="eastAsia"/>
        </w:rPr>
        <w:t>通过加速度计与磁场传感器解算的手机姿态容易受到周围磁场干扰从而导致姿态解算错误，如上图圈里的情况，通过提高陀螺仪数据的置信度可以很好解决这一情况。</w:t>
      </w:r>
    </w:p>
    <w:p w:rsidR="00E474C2" w:rsidRDefault="00C028CE" w:rsidP="00E474C2">
      <w:pPr>
        <w:pStyle w:val="2"/>
        <w:ind w:firstLineChars="0" w:firstLine="0"/>
        <w:rPr>
          <w:rFonts w:ascii="Times New Roman" w:hAnsi="Times New Roman" w:cs="Times New Roman"/>
        </w:rPr>
      </w:pPr>
      <w:bookmarkStart w:id="23" w:name="_Toc483317404"/>
      <w:r>
        <w:rPr>
          <w:rFonts w:ascii="Times New Roman" w:hAnsi="Times New Roman" w:cs="Times New Roman" w:hint="eastAsia"/>
        </w:rPr>
        <w:t>2.5</w:t>
      </w:r>
      <w:r w:rsidR="00E474C2">
        <w:rPr>
          <w:rFonts w:ascii="Times New Roman" w:hAnsi="Times New Roman" w:cs="Times New Roman"/>
        </w:rPr>
        <w:t xml:space="preserve"> </w:t>
      </w:r>
      <w:r w:rsidR="00E474C2">
        <w:rPr>
          <w:rFonts w:ascii="Times New Roman" w:hAnsi="Times New Roman" w:cs="Times New Roman" w:hint="eastAsia"/>
        </w:rPr>
        <w:t>小结</w:t>
      </w:r>
      <w:bookmarkEnd w:id="23"/>
    </w:p>
    <w:p w:rsidR="00962344"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w:t>
      </w:r>
      <w:r w:rsidR="00230334">
        <w:rPr>
          <w:rFonts w:hint="eastAsia"/>
        </w:rPr>
        <w:lastRenderedPageBreak/>
        <w:t>度、加速度异常的状态给过滤掉，</w:t>
      </w:r>
      <w:r w:rsidR="00AF7521">
        <w:rPr>
          <w:rFonts w:hint="eastAsia"/>
        </w:rPr>
        <w:t>消除加速度的尖锐噪声以及让加速度数据更为平滑，</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AF7521">
        <w:rPr>
          <w:rFonts w:hint="eastAsia"/>
        </w:rPr>
        <w:t>通过不断的初始化速度与加速度信息来逼近人行走的模式，</w:t>
      </w:r>
      <w:r w:rsidR="00230334">
        <w:rPr>
          <w:rFonts w:hint="eastAsia"/>
        </w:rPr>
        <w:t>从而提高手机定位精度。</w:t>
      </w:r>
    </w:p>
    <w:p w:rsidR="00E24EC8" w:rsidRDefault="00962344" w:rsidP="00BB5BEC">
      <w:pPr>
        <w:pStyle w:val="1"/>
      </w:pPr>
      <w:r>
        <w:br w:type="page"/>
      </w:r>
      <w:bookmarkStart w:id="24" w:name="_Toc483317405"/>
      <w:r w:rsidR="00E24EC8" w:rsidRPr="00EA5EEF">
        <w:rPr>
          <w:rFonts w:hint="eastAsia"/>
        </w:rPr>
        <w:lastRenderedPageBreak/>
        <w:t>第</w:t>
      </w:r>
      <w:r w:rsidR="00BA6896">
        <w:rPr>
          <w:rFonts w:hint="eastAsia"/>
        </w:rPr>
        <w:t>3</w:t>
      </w:r>
      <w:r w:rsidR="00E24EC8" w:rsidRPr="00EA5EEF">
        <w:rPr>
          <w:rFonts w:hint="eastAsia"/>
        </w:rPr>
        <w:t>章</w:t>
      </w:r>
      <w:r w:rsidR="00E24EC8"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4"/>
    </w:p>
    <w:p w:rsidR="00BC2CF3"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w:t>
      </w:r>
      <w:r w:rsidR="00BC2CF3">
        <w:rPr>
          <w:rFonts w:hint="eastAsia"/>
        </w:rPr>
        <w:t>通过下图的数据流来设计并实现测试软件：</w:t>
      </w:r>
    </w:p>
    <w:p w:rsidR="00BC2CF3" w:rsidRDefault="00BC2CF3" w:rsidP="00176A7F">
      <w:pPr>
        <w:ind w:firstLine="520"/>
      </w:pPr>
    </w:p>
    <w:p w:rsidR="00BC2CF3" w:rsidRDefault="00AF7521" w:rsidP="00AF7521">
      <w:pPr>
        <w:ind w:firstLineChars="0" w:firstLine="0"/>
      </w:pPr>
      <w:r>
        <w:object w:dxaOrig="10813" w:dyaOrig="3397">
          <v:shape id="_x0000_i1034" type="#_x0000_t75" style="width:415.2pt;height:130.2pt" o:ole="">
            <v:imagedata r:id="rId53" o:title=""/>
          </v:shape>
          <o:OLEObject Type="Embed" ProgID="Visio.Drawing.15" ShapeID="_x0000_i1034" DrawAspect="Content" ObjectID="_1557473879" r:id="rId54"/>
        </w:object>
      </w:r>
    </w:p>
    <w:p w:rsidR="00310012" w:rsidRDefault="00310012" w:rsidP="00310012">
      <w:pPr>
        <w:ind w:firstLineChars="0" w:firstLine="0"/>
        <w:jc w:val="center"/>
      </w:pPr>
      <w:r w:rsidRPr="003330B8">
        <w:rPr>
          <w:rFonts w:hint="eastAsia"/>
          <w:sz w:val="21"/>
          <w:szCs w:val="24"/>
        </w:rPr>
        <w:t>图</w:t>
      </w:r>
      <w:r>
        <w:rPr>
          <w:rFonts w:hint="eastAsia"/>
          <w:sz w:val="21"/>
          <w:szCs w:val="24"/>
        </w:rPr>
        <w:t xml:space="preserve"> 3</w:t>
      </w:r>
      <w:r w:rsidRPr="003330B8">
        <w:rPr>
          <w:rFonts w:hint="eastAsia"/>
          <w:sz w:val="21"/>
          <w:szCs w:val="24"/>
        </w:rPr>
        <w:t>-</w:t>
      </w:r>
      <w:r>
        <w:rPr>
          <w:sz w:val="21"/>
          <w:szCs w:val="24"/>
        </w:rPr>
        <w:t xml:space="preserve">1 </w:t>
      </w:r>
      <w:r w:rsidR="00205A78">
        <w:rPr>
          <w:rFonts w:hint="eastAsia"/>
          <w:sz w:val="21"/>
          <w:szCs w:val="24"/>
        </w:rPr>
        <w:t>软件数据流展示</w:t>
      </w:r>
    </w:p>
    <w:p w:rsidR="00310012" w:rsidRDefault="00310012" w:rsidP="00AF7521">
      <w:pPr>
        <w:ind w:firstLineChars="0" w:firstLine="0"/>
      </w:pPr>
    </w:p>
    <w:p w:rsidR="00176A7F" w:rsidRDefault="00EB2BE7" w:rsidP="00176A7F">
      <w:pPr>
        <w:ind w:firstLine="520"/>
      </w:pPr>
      <w:r>
        <w:rPr>
          <w:rFonts w:hint="eastAsia"/>
        </w:rPr>
        <w:t>在这一章节将</w:t>
      </w:r>
      <w:r w:rsidR="00BC2CF3">
        <w:rPr>
          <w:rFonts w:hint="eastAsia"/>
        </w:rPr>
        <w:t>通过上图的数据流来</w:t>
      </w:r>
      <w:r>
        <w:rPr>
          <w:rFonts w:hint="eastAsia"/>
        </w:rPr>
        <w:t>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5" w:name="_Toc48331740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5"/>
    </w:p>
    <w:p w:rsidR="004C46F0" w:rsidRDefault="004C46F0" w:rsidP="00906FAD">
      <w:pPr>
        <w:ind w:firstLine="460"/>
        <w:jc w:val="center"/>
        <w:rPr>
          <w:sz w:val="21"/>
        </w:rPr>
      </w:pPr>
    </w:p>
    <w:p w:rsidR="00906FAD" w:rsidRPr="0016469A" w:rsidRDefault="00906FAD" w:rsidP="00906FAD">
      <w:pPr>
        <w:ind w:firstLine="460"/>
        <w:jc w:val="center"/>
        <w:rPr>
          <w:sz w:val="21"/>
        </w:rPr>
      </w:pPr>
      <w:r w:rsidRPr="0016469A">
        <w:rPr>
          <w:rFonts w:hint="eastAsia"/>
          <w:sz w:val="21"/>
        </w:rPr>
        <w:t>表</w:t>
      </w:r>
      <w:r w:rsidR="00202893">
        <w:rPr>
          <w:rFonts w:hint="eastAsia"/>
          <w:sz w:val="21"/>
        </w:rPr>
        <w:t>3</w:t>
      </w:r>
      <w:r w:rsidRPr="0016469A">
        <w:rPr>
          <w:rFonts w:hint="eastAsia"/>
          <w:sz w:val="21"/>
        </w:rPr>
        <w:t>-</w:t>
      </w:r>
      <w:r w:rsidR="00202893">
        <w:rPr>
          <w:rFonts w:hint="eastAsia"/>
          <w:sz w:val="21"/>
        </w:rPr>
        <w:t>1</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lastRenderedPageBreak/>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bookmarkStart w:id="26" w:name="_Toc483317407"/>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6"/>
    </w:p>
    <w:p w:rsidR="0083706D" w:rsidRPr="0083706D" w:rsidRDefault="00CB13FB" w:rsidP="0083706D">
      <w:pPr>
        <w:pStyle w:val="3"/>
        <w:ind w:firstLineChars="0" w:firstLine="0"/>
      </w:pPr>
      <w:bookmarkStart w:id="27" w:name="_Toc483317408"/>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bookmarkEnd w:id="27"/>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AA4981">
        <w:rPr>
          <w:vertAlign w:val="superscript"/>
        </w:rPr>
        <w:t>[3</w:t>
      </w:r>
      <w:r w:rsidR="00053877">
        <w:rPr>
          <w:vertAlign w:val="superscript"/>
        </w:rPr>
        <w:t>2</w:t>
      </w:r>
      <w:r w:rsidR="00AA4981">
        <w:rPr>
          <w:vertAlign w:val="superscript"/>
        </w:rPr>
        <w:t>]</w:t>
      </w:r>
      <w:r>
        <w:rPr>
          <w:rFonts w:hint="eastAsia"/>
        </w:rPr>
        <w:t>：</w:t>
      </w:r>
    </w:p>
    <w:p w:rsidR="004C46F0" w:rsidRDefault="004C46F0" w:rsidP="00F2133B">
      <w:pPr>
        <w:ind w:firstLine="460"/>
        <w:jc w:val="center"/>
        <w:rPr>
          <w:sz w:val="21"/>
        </w:rPr>
      </w:pP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2</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883C6D"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重力传感器</w:t>
            </w:r>
            <w:r>
              <w:rPr>
                <w:rFonts w:hint="eastAsia"/>
              </w:rPr>
              <w:t>/</w:t>
            </w:r>
            <w:r w:rsidR="00F2133B">
              <w:rPr>
                <w:rFonts w:hint="eastAsia"/>
              </w:rPr>
              <w:t>加速度计</w:t>
            </w:r>
            <w:r w:rsidR="00F2133B">
              <w:rPr>
                <w:rFonts w:hint="eastAsia"/>
              </w:rPr>
              <w:t>/</w:t>
            </w:r>
            <w:r w:rsidR="00F2133B">
              <w:rPr>
                <w:rFonts w:hint="eastAsia"/>
              </w:rPr>
              <w:t>陀螺仪传感器</w:t>
            </w:r>
            <w:r w:rsidR="00F2133B">
              <w:rPr>
                <w:rFonts w:hint="eastAsia"/>
              </w:rPr>
              <w:t>/</w:t>
            </w:r>
            <w:r w:rsidR="00F2133B">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w:t>
      </w:r>
      <w:r w:rsidR="0039706A">
        <w:rPr>
          <w:rFonts w:hint="eastAsia"/>
        </w:rPr>
        <w:t>传感器通过注册服务的方式来获得对应的传感器相应事件，并且在传感器响应事件中根据传感器编号来确定传感器数据的种类。</w:t>
      </w:r>
      <w:r>
        <w:rPr>
          <w:rFonts w:hint="eastAsia"/>
        </w:rPr>
        <w:t>其中可以通过</w:t>
      </w:r>
      <w:r>
        <w:rPr>
          <w:rFonts w:hint="eastAsia"/>
        </w:rPr>
        <w:t>Android</w:t>
      </w:r>
      <w:r>
        <w:rPr>
          <w:rFonts w:hint="eastAsia"/>
        </w:rPr>
        <w:t>的</w:t>
      </w:r>
      <w:r>
        <w:rPr>
          <w:rFonts w:hint="eastAsia"/>
        </w:rPr>
        <w:t>SDK</w:t>
      </w:r>
      <w:r w:rsidR="00053877">
        <w:rPr>
          <w:vertAlign w:val="superscript"/>
        </w:rPr>
        <w:t>[33</w:t>
      </w:r>
      <w:r w:rsidR="00AA4981">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4C46F0" w:rsidRDefault="004C46F0" w:rsidP="00F2133B">
      <w:pPr>
        <w:ind w:firstLine="460"/>
        <w:jc w:val="center"/>
        <w:rPr>
          <w:sz w:val="21"/>
        </w:rPr>
      </w:pP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3</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432"/>
        <w:gridCol w:w="4728"/>
      </w:tblGrid>
      <w:tr w:rsidR="00F2133B" w:rsidTr="00883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Chars="0" w:firstLine="0"/>
            </w:pPr>
            <w:r>
              <w:rPr>
                <w:rFonts w:hint="eastAsia"/>
              </w:rPr>
              <w:lastRenderedPageBreak/>
              <w:t>序号</w:t>
            </w:r>
          </w:p>
        </w:tc>
        <w:tc>
          <w:tcPr>
            <w:tcW w:w="2571"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737" w:type="dxa"/>
          </w:tcPr>
          <w:p w:rsidR="00F2133B" w:rsidRDefault="00883C6D" w:rsidP="00883C6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SDK</w:t>
            </w:r>
            <w:r>
              <w:rPr>
                <w:rFonts w:hint="eastAsia"/>
              </w:rPr>
              <w:t>中对应</w:t>
            </w:r>
            <w:r w:rsidR="00F2133B">
              <w:rPr>
                <w:rFonts w:hint="eastAsia"/>
              </w:rPr>
              <w:t>Sensor</w:t>
            </w:r>
            <w:r w:rsidR="00F2133B">
              <w:rPr>
                <w:rFonts w:hint="eastAsia"/>
              </w:rPr>
              <w:t>类</w:t>
            </w:r>
            <w:r>
              <w:rPr>
                <w:rFonts w:hint="eastAsia"/>
              </w:rPr>
              <w:t>的</w:t>
            </w:r>
            <w:r w:rsidR="00F2133B">
              <w:rPr>
                <w:rFonts w:hint="eastAsia"/>
              </w:rPr>
              <w:t>TYPE</w:t>
            </w:r>
            <w:r w:rsidR="00F2133B">
              <w:rPr>
                <w:rFonts w:hint="eastAsia"/>
              </w:rPr>
              <w:t>常量</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t>1</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2</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3</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4</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5</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6</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7</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8</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9</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t>1</w:t>
            </w:r>
            <w:r>
              <w:rPr>
                <w:rFonts w:hint="eastAsia"/>
              </w:rPr>
              <w:t>0</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11</w:t>
            </w:r>
          </w:p>
        </w:tc>
        <w:tc>
          <w:tcPr>
            <w:tcW w:w="2571"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12</w:t>
            </w:r>
          </w:p>
        </w:tc>
        <w:tc>
          <w:tcPr>
            <w:tcW w:w="2571"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w:t>
      </w:r>
      <w:r w:rsidR="005A56A2">
        <w:rPr>
          <w:rFonts w:hint="eastAsia"/>
        </w:rPr>
        <w:t>手机中</w:t>
      </w:r>
      <w:r>
        <w:rPr>
          <w:rFonts w:hint="eastAsia"/>
        </w:rPr>
        <w:t>硬件传感器</w:t>
      </w:r>
      <w:r w:rsidR="005A56A2">
        <w:rPr>
          <w:rFonts w:hint="eastAsia"/>
        </w:rPr>
        <w:t>，所有传感器数据源数据来源与这些传感器</w:t>
      </w:r>
      <w:r>
        <w:rPr>
          <w:rFonts w:hint="eastAsia"/>
        </w:rPr>
        <w:t>，</w:t>
      </w:r>
      <w:r>
        <w:rPr>
          <w:rFonts w:hint="eastAsia"/>
        </w:rPr>
        <w:t>9</w:t>
      </w:r>
      <w:r w:rsidR="005A56A2">
        <w:rPr>
          <w:rFonts w:hint="eastAsia"/>
        </w:rPr>
        <w:t>方向传感器</w:t>
      </w:r>
      <w:r>
        <w:rPr>
          <w:rFonts w:hint="eastAsia"/>
        </w:rPr>
        <w:t>是软件传感器，其中感器的数据</w:t>
      </w:r>
      <w:r w:rsidR="005A56A2">
        <w:rPr>
          <w:rFonts w:hint="eastAsia"/>
        </w:rPr>
        <w:t>是通过计算</w:t>
      </w:r>
      <w:r>
        <w:rPr>
          <w:rFonts w:hint="eastAsia"/>
        </w:rPr>
        <w:t>来自重力和磁场传感器</w:t>
      </w:r>
      <w:r w:rsidR="005A56A2">
        <w:rPr>
          <w:rFonts w:hint="eastAsia"/>
        </w:rPr>
        <w:t>的数据得到的</w:t>
      </w:r>
      <w:r>
        <w:rPr>
          <w:rFonts w:hint="eastAsia"/>
        </w:rPr>
        <w:t>，</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4C46F0" w:rsidRDefault="004C46F0" w:rsidP="00F2133B">
      <w:pPr>
        <w:ind w:firstLineChars="0" w:firstLine="520"/>
      </w:pPr>
    </w:p>
    <w:p w:rsidR="00F2133B" w:rsidRDefault="00F2133B" w:rsidP="00F2133B">
      <w:pPr>
        <w:ind w:firstLineChars="0" w:firstLine="520"/>
        <w:jc w:val="center"/>
      </w:pPr>
      <w:r>
        <w:object w:dxaOrig="3256" w:dyaOrig="4831">
          <v:shape id="_x0000_i1035" type="#_x0000_t75" style="width:168pt;height:246pt" o:ole="">
            <v:imagedata r:id="rId55" o:title=""/>
          </v:shape>
          <o:OLEObject Type="Embed" ProgID="Visio.Drawing.15" ShapeID="_x0000_i1035" DrawAspect="Content" ObjectID="_1557473880" r:id="rId56"/>
        </w:object>
      </w:r>
    </w:p>
    <w:p w:rsidR="00F2133B" w:rsidRDefault="00F2133B" w:rsidP="00F2133B">
      <w:pPr>
        <w:ind w:firstLineChars="0" w:firstLine="520"/>
        <w:jc w:val="center"/>
        <w:rPr>
          <w:sz w:val="21"/>
          <w:szCs w:val="24"/>
        </w:rP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sidR="008F392E">
        <w:rPr>
          <w:rFonts w:hint="eastAsia"/>
          <w:sz w:val="21"/>
          <w:szCs w:val="24"/>
        </w:rPr>
        <w:t>2</w:t>
      </w:r>
      <w:r>
        <w:rPr>
          <w:sz w:val="21"/>
          <w:szCs w:val="24"/>
        </w:rPr>
        <w:t xml:space="preserve"> </w:t>
      </w:r>
      <w:r>
        <w:rPr>
          <w:rFonts w:hint="eastAsia"/>
          <w:sz w:val="21"/>
          <w:szCs w:val="24"/>
        </w:rPr>
        <w:t>Android</w:t>
      </w:r>
      <w:r>
        <w:rPr>
          <w:rFonts w:hint="eastAsia"/>
          <w:sz w:val="21"/>
          <w:szCs w:val="24"/>
        </w:rPr>
        <w:t>传感器架构</w:t>
      </w:r>
    </w:p>
    <w:p w:rsidR="00E33F82" w:rsidRDefault="00E33F82" w:rsidP="00F2133B">
      <w:pPr>
        <w:ind w:firstLineChars="0" w:firstLine="520"/>
        <w:jc w:val="center"/>
      </w:pP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bookmarkStart w:id="28" w:name="_Toc483317409"/>
      <w:r>
        <w:rPr>
          <w:rFonts w:hint="eastAsia"/>
        </w:rPr>
        <w:t>3.2.2</w:t>
      </w:r>
      <w:r>
        <w:t xml:space="preserve"> </w:t>
      </w:r>
      <w:r>
        <w:rPr>
          <w:rFonts w:hint="eastAsia"/>
        </w:rPr>
        <w:t>使用</w:t>
      </w:r>
      <w:r w:rsidR="00B30DBA">
        <w:rPr>
          <w:rFonts w:hint="eastAsia"/>
        </w:rPr>
        <w:t>与</w:t>
      </w:r>
      <w:r>
        <w:rPr>
          <w:rFonts w:hint="eastAsia"/>
        </w:rPr>
        <w:t>分析</w:t>
      </w:r>
      <w:bookmarkEnd w:id="28"/>
    </w:p>
    <w:p w:rsidR="00F2133B" w:rsidRDefault="00F2133B" w:rsidP="00BA6896">
      <w:pPr>
        <w:ind w:firstLineChars="0" w:firstLine="520"/>
      </w:pPr>
      <w:r>
        <w:rPr>
          <w:rFonts w:hint="eastAsia"/>
        </w:rPr>
        <w:t>该系统主要使用运动传感器以及方位传感器两大类别的传感器</w:t>
      </w:r>
      <w:r w:rsidR="00053877">
        <w:rPr>
          <w:vertAlign w:val="superscript"/>
        </w:rPr>
        <w:t>[34</w:t>
      </w:r>
      <w:r w:rsidR="00AA4981">
        <w:rPr>
          <w:vertAlign w:val="superscript"/>
        </w:rPr>
        <w:t>]</w:t>
      </w:r>
      <w:r>
        <w:rPr>
          <w:rFonts w:hint="eastAsia"/>
        </w:rPr>
        <w:t>，其中具体传感器详细数据信息如下：</w:t>
      </w:r>
    </w:p>
    <w:p w:rsidR="004C46F0" w:rsidRDefault="004C46F0" w:rsidP="00BA6896">
      <w:pPr>
        <w:pStyle w:val="a7"/>
        <w:ind w:left="360" w:firstLineChars="0" w:firstLine="0"/>
        <w:jc w:val="center"/>
        <w:rPr>
          <w:sz w:val="21"/>
        </w:rPr>
      </w:pP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00202893">
        <w:rPr>
          <w:rFonts w:hint="eastAsia"/>
          <w:sz w:val="21"/>
        </w:rPr>
        <w:t>-4</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w:t>
            </w:r>
            <w:r w:rsidR="005A56A2">
              <w:rPr>
                <w:rFonts w:ascii="Calibri" w:hAnsi="Calibri" w:hint="eastAsia"/>
                <w:spacing w:val="0"/>
                <w:sz w:val="21"/>
              </w:rPr>
              <w:t>水平</w:t>
            </w:r>
            <w:r w:rsidRPr="005411D7">
              <w:rPr>
                <w:rFonts w:ascii="Calibri" w:hAnsi="Calibri" w:hint="eastAsia"/>
                <w:spacing w:val="0"/>
                <w:sz w:val="21"/>
              </w:rPr>
              <w:t>桌面上，</w:t>
            </w:r>
            <w:r w:rsidRPr="005411D7">
              <w:rPr>
                <w:rFonts w:ascii="Calibri" w:hAnsi="Calibri" w:hint="eastAsia"/>
                <w:spacing w:val="0"/>
                <w:sz w:val="21"/>
              </w:rPr>
              <w:t>x</w:t>
            </w:r>
            <w:r w:rsidRPr="005411D7">
              <w:rPr>
                <w:rFonts w:ascii="Calibri" w:hAnsi="Calibri" w:hint="eastAsia"/>
                <w:spacing w:val="0"/>
                <w:sz w:val="21"/>
              </w:rPr>
              <w:t>轴</w:t>
            </w:r>
            <w:r w:rsidR="005A56A2">
              <w:rPr>
                <w:rFonts w:ascii="Calibri" w:hAnsi="Calibri" w:hint="eastAsia"/>
                <w:spacing w:val="0"/>
                <w:sz w:val="21"/>
              </w:rPr>
              <w:t>，</w:t>
            </w:r>
            <w:r w:rsidR="005A56A2">
              <w:rPr>
                <w:rFonts w:ascii="Calibri" w:hAnsi="Calibri" w:hint="eastAsia"/>
                <w:spacing w:val="0"/>
                <w:sz w:val="21"/>
              </w:rPr>
              <w:t>y</w:t>
            </w:r>
            <w:r w:rsidR="005A56A2">
              <w:rPr>
                <w:rFonts w:ascii="Calibri" w:hAnsi="Calibri" w:hint="eastAsia"/>
                <w:spacing w:val="0"/>
                <w:sz w:val="21"/>
              </w:rPr>
              <w:t>轴以及</w:t>
            </w:r>
            <w:r w:rsidR="005A56A2">
              <w:rPr>
                <w:rFonts w:ascii="Calibri" w:hAnsi="Calibri" w:hint="eastAsia"/>
                <w:spacing w:val="0"/>
                <w:sz w:val="21"/>
              </w:rPr>
              <w:t>z</w:t>
            </w:r>
            <w:r w:rsidR="005A56A2">
              <w:rPr>
                <w:rFonts w:ascii="Calibri" w:hAnsi="Calibri" w:hint="eastAsia"/>
                <w:spacing w:val="0"/>
                <w:sz w:val="21"/>
              </w:rPr>
              <w:t>轴默认值分别为</w:t>
            </w:r>
            <w:r w:rsidR="005A56A2">
              <w:rPr>
                <w:rFonts w:ascii="Calibri" w:hAnsi="Calibri" w:hint="eastAsia"/>
                <w:spacing w:val="0"/>
                <w:sz w:val="21"/>
              </w:rPr>
              <w:t>0</w:t>
            </w:r>
            <w:r w:rsidR="005A56A2">
              <w:rPr>
                <w:rFonts w:ascii="Calibri" w:hAnsi="Calibri" w:hint="eastAsia"/>
                <w:spacing w:val="0"/>
                <w:sz w:val="21"/>
              </w:rPr>
              <w:t>，</w:t>
            </w:r>
            <w:r w:rsidR="005A56A2">
              <w:rPr>
                <w:rFonts w:ascii="Calibri" w:hAnsi="Calibri" w:hint="eastAsia"/>
                <w:spacing w:val="0"/>
                <w:sz w:val="21"/>
              </w:rPr>
              <w:t>0</w:t>
            </w:r>
            <w:r w:rsidR="005A56A2">
              <w:rPr>
                <w:rFonts w:ascii="Calibri" w:hAnsi="Calibri" w:hint="eastAsia"/>
                <w:spacing w:val="0"/>
                <w:sz w:val="21"/>
              </w:rPr>
              <w:t>，</w:t>
            </w:r>
            <w:r w:rsidRPr="005411D7">
              <w:rPr>
                <w:rFonts w:ascii="Calibri" w:hAnsi="Calibri" w:hint="eastAsia"/>
                <w:spacing w:val="0"/>
                <w:sz w:val="21"/>
              </w:rPr>
              <w:t>9.81</w:t>
            </w:r>
            <w:r w:rsidRPr="005411D7">
              <w:rPr>
                <w:rFonts w:ascii="Calibri" w:hAnsi="Calibri"/>
                <w:spacing w:val="0"/>
                <w:sz w:val="21"/>
              </w:rPr>
              <w:t>.</w:t>
            </w:r>
          </w:p>
          <w:p w:rsidR="00107B1E" w:rsidRDefault="005A56A2"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将手机向左倾斜或者手机向上倾斜对应的</w:t>
            </w:r>
            <w:r>
              <w:rPr>
                <w:rFonts w:ascii="Calibri" w:hAnsi="Calibri" w:hint="eastAsia"/>
                <w:spacing w:val="0"/>
                <w:sz w:val="21"/>
              </w:rPr>
              <w:t>x</w:t>
            </w:r>
            <w:r>
              <w:rPr>
                <w:rFonts w:ascii="Calibri" w:hAnsi="Calibri" w:hint="eastAsia"/>
                <w:spacing w:val="0"/>
                <w:sz w:val="21"/>
              </w:rPr>
              <w:t>轴与</w:t>
            </w:r>
            <w:r>
              <w:rPr>
                <w:rFonts w:ascii="Calibri" w:hAnsi="Calibri" w:hint="eastAsia"/>
                <w:spacing w:val="0"/>
                <w:sz w:val="21"/>
              </w:rPr>
              <w:t>y</w:t>
            </w:r>
            <w:r>
              <w:rPr>
                <w:rFonts w:ascii="Calibri" w:hAnsi="Calibri" w:hint="eastAsia"/>
                <w:spacing w:val="0"/>
                <w:sz w:val="21"/>
              </w:rPr>
              <w:t>轴为</w:t>
            </w:r>
            <w:r w:rsidR="00107B1E">
              <w:rPr>
                <w:rFonts w:ascii="Calibri" w:hAnsi="Calibri" w:hint="eastAsia"/>
                <w:spacing w:val="0"/>
                <w:sz w:val="21"/>
              </w:rPr>
              <w:t>正值。</w:t>
            </w:r>
          </w:p>
          <w:p w:rsidR="00F2133B" w:rsidRPr="005411D7" w:rsidRDefault="00F2133B"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p>
        </w:tc>
        <w:tc>
          <w:tcPr>
            <w:tcW w:w="1087" w:type="dxa"/>
          </w:tcPr>
          <w:p w:rsidR="00F2133B" w:rsidRPr="005411D7" w:rsidRDefault="00C71EE3"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输出</w:t>
            </w:r>
            <w:r w:rsidR="00107B1E">
              <w:rPr>
                <w:rFonts w:ascii="Calibri" w:hAnsi="Calibri" w:hint="eastAsia"/>
                <w:spacing w:val="0"/>
                <w:sz w:val="21"/>
              </w:rPr>
              <w:t>手机</w:t>
            </w:r>
            <w:r w:rsidR="00F2133B" w:rsidRPr="005411D7">
              <w:rPr>
                <w:rFonts w:ascii="Calibri" w:hAnsi="Calibri" w:hint="eastAsia"/>
                <w:spacing w:val="0"/>
                <w:sz w:val="21"/>
              </w:rPr>
              <w:t>x,</w:t>
            </w:r>
            <w:r w:rsidR="00F2133B" w:rsidRPr="005411D7">
              <w:rPr>
                <w:rFonts w:ascii="Calibri" w:hAnsi="Calibri"/>
                <w:spacing w:val="0"/>
                <w:sz w:val="21"/>
              </w:rPr>
              <w:t xml:space="preserve"> </w:t>
            </w:r>
            <w:r w:rsidR="00F2133B" w:rsidRPr="005411D7">
              <w:rPr>
                <w:rFonts w:ascii="Calibri" w:hAnsi="Calibri" w:hint="eastAsia"/>
                <w:spacing w:val="0"/>
                <w:sz w:val="21"/>
              </w:rPr>
              <w:t>y,</w:t>
            </w:r>
            <w:r w:rsidR="00F2133B" w:rsidRPr="005411D7">
              <w:rPr>
                <w:rFonts w:ascii="Calibri" w:hAnsi="Calibri"/>
                <w:spacing w:val="0"/>
                <w:sz w:val="21"/>
              </w:rPr>
              <w:t xml:space="preserve"> </w:t>
            </w:r>
            <w:r w:rsidR="00F2133B" w:rsidRPr="005411D7">
              <w:rPr>
                <w:rFonts w:ascii="Calibri" w:hAnsi="Calibri" w:hint="eastAsia"/>
                <w:spacing w:val="0"/>
                <w:sz w:val="21"/>
              </w:rPr>
              <w:t>z</w:t>
            </w:r>
            <w:r w:rsidR="00F2133B"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107B1E" w:rsidP="00107B1E">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在某些其他设备中也</w:t>
            </w:r>
            <w:r w:rsidR="00F2133B" w:rsidRPr="005411D7">
              <w:rPr>
                <w:rFonts w:ascii="Calibri" w:hAnsi="Calibri" w:hint="eastAsia"/>
                <w:spacing w:val="0"/>
                <w:sz w:val="21"/>
              </w:rPr>
              <w:t>可以是高斯（</w:t>
            </w:r>
            <w:r w:rsidR="00F2133B" w:rsidRPr="005411D7">
              <w:rPr>
                <w:rFonts w:ascii="Calibri" w:hAnsi="Calibri" w:hint="eastAsia"/>
                <w:spacing w:val="0"/>
                <w:sz w:val="21"/>
              </w:rPr>
              <w:t>Gauss</w:t>
            </w:r>
            <w:r w:rsidR="00F2133B" w:rsidRPr="005411D7">
              <w:rPr>
                <w:rFonts w:ascii="Calibri" w:hAnsi="Calibri" w:hint="eastAsia"/>
                <w:spacing w:val="0"/>
                <w:sz w:val="21"/>
              </w:rPr>
              <w:t>），</w:t>
            </w:r>
            <w:r w:rsidR="00F2133B" w:rsidRPr="005411D7">
              <w:rPr>
                <w:rFonts w:ascii="Calibri" w:hAnsi="Calibri" w:hint="eastAsia"/>
                <w:spacing w:val="0"/>
                <w:sz w:val="21"/>
              </w:rPr>
              <w:t>1Tesla=10000Gauss</w:t>
            </w:r>
            <w:r w:rsidR="00F2133B" w:rsidRPr="005411D7">
              <w:rPr>
                <w:rFonts w:ascii="Calibri" w:hAnsi="Calibri" w:hint="eastAsia"/>
                <w:spacing w:val="0"/>
                <w:sz w:val="21"/>
              </w:rPr>
              <w:t>。电子罗盘传感器同时</w:t>
            </w:r>
            <w:r>
              <w:rPr>
                <w:rFonts w:ascii="Calibri" w:hAnsi="Calibri" w:hint="eastAsia"/>
                <w:spacing w:val="0"/>
                <w:sz w:val="21"/>
              </w:rPr>
              <w:t>可以用来计算本论文后面</w:t>
            </w:r>
            <w:r w:rsidR="00F2133B" w:rsidRPr="005411D7">
              <w:rPr>
                <w:rFonts w:ascii="Calibri" w:hAnsi="Calibri" w:hint="eastAsia"/>
                <w:spacing w:val="0"/>
                <w:sz w:val="21"/>
              </w:rPr>
              <w:t>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p>
        </w:tc>
        <w:tc>
          <w:tcPr>
            <w:tcW w:w="1087" w:type="dxa"/>
          </w:tcPr>
          <w:p w:rsidR="00F2133B" w:rsidRPr="005411D7" w:rsidRDefault="00C71EE3" w:rsidP="00C71EE3">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输出</w:t>
            </w:r>
            <w:r w:rsidR="00F2133B" w:rsidRPr="005411D7">
              <w:rPr>
                <w:rFonts w:ascii="Calibri" w:hAnsi="Calibri" w:hint="eastAsia"/>
                <w:spacing w:val="0"/>
                <w:sz w:val="21"/>
              </w:rPr>
              <w:t>三轴的角度数据，方向数据的单位是</w:t>
            </w:r>
            <w:r>
              <w:rPr>
                <w:rFonts w:ascii="Calibri" w:hAnsi="Calibri" w:hint="eastAsia"/>
                <w:spacing w:val="0"/>
                <w:sz w:val="21"/>
              </w:rPr>
              <w:t>弧度</w:t>
            </w:r>
            <w:r w:rsidR="00F2133B" w:rsidRPr="005411D7">
              <w:rPr>
                <w:rFonts w:ascii="Calibri" w:hAnsi="Calibri" w:hint="eastAsia"/>
                <w:spacing w:val="0"/>
                <w:sz w:val="21"/>
              </w:rPr>
              <w:t>。</w:t>
            </w:r>
          </w:p>
        </w:tc>
        <w:tc>
          <w:tcPr>
            <w:tcW w:w="755" w:type="dxa"/>
          </w:tcPr>
          <w:p w:rsidR="00F2133B" w:rsidRPr="005411D7" w:rsidRDefault="00C71EE3"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弧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w:t>
            </w:r>
            <w:r w:rsidR="00107B1E">
              <w:rPr>
                <w:rFonts w:ascii="Calibri" w:hAnsi="Calibri" w:hint="eastAsia"/>
                <w:spacing w:val="0"/>
                <w:sz w:val="21"/>
              </w:rPr>
              <w:t>参考系北极方向与机体系</w:t>
            </w:r>
            <w:r w:rsidR="00107B1E">
              <w:rPr>
                <w:rFonts w:ascii="Calibri" w:hAnsi="Calibri" w:hint="eastAsia"/>
                <w:spacing w:val="0"/>
                <w:sz w:val="21"/>
              </w:rPr>
              <w:t>y</w:t>
            </w:r>
            <w:r w:rsidR="00107B1E">
              <w:rPr>
                <w:rFonts w:ascii="Calibri" w:hAnsi="Calibri" w:hint="eastAsia"/>
                <w:spacing w:val="0"/>
                <w:sz w:val="21"/>
              </w:rPr>
              <w:t>轴的夹角。</w:t>
            </w:r>
          </w:p>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0</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北，</w:t>
            </w:r>
            <w:r>
              <w:rPr>
                <w:rFonts w:ascii="Calibri" w:hAnsi="Calibri" w:hint="eastAsia"/>
                <w:spacing w:val="0"/>
                <w:sz w:val="21"/>
              </w:rPr>
              <w:t>π</w:t>
            </w:r>
            <w:r>
              <w:rPr>
                <w:rFonts w:ascii="Calibri" w:hAnsi="Calibri" w:hint="eastAsia"/>
                <w:spacing w:val="0"/>
                <w:sz w:val="21"/>
              </w:rPr>
              <w:t>/2</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东，</w:t>
            </w:r>
            <w:r>
              <w:rPr>
                <w:rFonts w:ascii="Calibri" w:hAnsi="Calibri" w:hint="eastAsia"/>
                <w:spacing w:val="0"/>
                <w:sz w:val="21"/>
              </w:rPr>
              <w:t>π</w:t>
            </w:r>
            <w:r w:rsidR="00F2133B" w:rsidRPr="005411D7">
              <w:rPr>
                <w:rFonts w:ascii="Calibri" w:hAnsi="Calibri" w:hint="eastAsia"/>
                <w:spacing w:val="0"/>
                <w:sz w:val="21"/>
              </w:rPr>
              <w:t>=</w:t>
            </w:r>
            <w:r w:rsidR="00F2133B" w:rsidRPr="005411D7">
              <w:rPr>
                <w:rFonts w:ascii="Calibri" w:hAnsi="Calibri" w:hint="eastAsia"/>
                <w:spacing w:val="0"/>
                <w:sz w:val="21"/>
              </w:rPr>
              <w:t>南，</w:t>
            </w:r>
            <w:r>
              <w:rPr>
                <w:rFonts w:ascii="Calibri" w:hAnsi="Calibri" w:hint="eastAsia"/>
                <w:spacing w:val="0"/>
                <w:sz w:val="21"/>
              </w:rPr>
              <w:t>3</w:t>
            </w:r>
            <w:r>
              <w:rPr>
                <w:rFonts w:ascii="Calibri" w:hAnsi="Calibri" w:hint="eastAsia"/>
                <w:spacing w:val="0"/>
                <w:sz w:val="21"/>
              </w:rPr>
              <w:t>π</w:t>
            </w:r>
            <w:r>
              <w:rPr>
                <w:rFonts w:ascii="Calibri" w:hAnsi="Calibri" w:hint="eastAsia"/>
                <w:spacing w:val="0"/>
                <w:sz w:val="21"/>
              </w:rPr>
              <w:t>/2</w:t>
            </w:r>
            <w:r w:rsidR="00F2133B" w:rsidRPr="005411D7">
              <w:rPr>
                <w:rFonts w:ascii="Calibri" w:hAnsi="Calibri" w:hint="eastAsia"/>
                <w:spacing w:val="0"/>
                <w:sz w:val="21"/>
              </w:rPr>
              <w:t>=</w:t>
            </w:r>
            <w:r w:rsidR="00F2133B"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w:t>
            </w:r>
            <w:r w:rsidR="00107B1E">
              <w:rPr>
                <w:rFonts w:ascii="Calibri" w:hAnsi="Calibri" w:hint="eastAsia"/>
                <w:spacing w:val="0"/>
                <w:sz w:val="21"/>
              </w:rPr>
              <w:t>参考系平面</w:t>
            </w:r>
            <w:r w:rsidR="00107B1E">
              <w:rPr>
                <w:rFonts w:ascii="Calibri" w:hAnsi="Calibri" w:hint="eastAsia"/>
                <w:spacing w:val="0"/>
                <w:sz w:val="21"/>
              </w:rPr>
              <w:t>XOY</w:t>
            </w:r>
            <w:r w:rsidRPr="005411D7">
              <w:rPr>
                <w:rFonts w:ascii="Calibri" w:hAnsi="Calibri" w:hint="eastAsia"/>
                <w:spacing w:val="0"/>
                <w:sz w:val="21"/>
              </w:rPr>
              <w:t>的夹角，范围为</w:t>
            </w:r>
            <w:r w:rsidR="00107B1E">
              <w:rPr>
                <w:rFonts w:ascii="Calibri" w:hAnsi="Calibri" w:hint="eastAsia"/>
                <w:spacing w:val="0"/>
                <w:sz w:val="21"/>
              </w:rPr>
              <w:t>-</w:t>
            </w:r>
            <w:r w:rsidR="00107B1E">
              <w:rPr>
                <w:rFonts w:ascii="Calibri" w:hAnsi="Calibri" w:hint="eastAsia"/>
                <w:spacing w:val="0"/>
                <w:sz w:val="21"/>
              </w:rPr>
              <w:t>π</w:t>
            </w:r>
            <w:r w:rsidRPr="005411D7">
              <w:rPr>
                <w:rFonts w:ascii="Calibri" w:hAnsi="Calibri" w:hint="eastAsia"/>
                <w:spacing w:val="0"/>
                <w:sz w:val="21"/>
              </w:rPr>
              <w:t>至</w:t>
            </w:r>
            <w:r w:rsidR="00107B1E">
              <w:rPr>
                <w:rFonts w:ascii="Calibri" w:hAnsi="Calibri" w:hint="eastAsia"/>
                <w:spacing w:val="0"/>
                <w:sz w:val="21"/>
              </w:rPr>
              <w:t>π</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w:t>
            </w:r>
            <w:r w:rsidR="00107B1E">
              <w:rPr>
                <w:rFonts w:ascii="Calibri" w:hAnsi="Calibri" w:hint="eastAsia"/>
                <w:spacing w:val="0"/>
                <w:sz w:val="21"/>
              </w:rPr>
              <w:t>参考系</w:t>
            </w:r>
            <w:r w:rsidR="00107B1E">
              <w:rPr>
                <w:rFonts w:ascii="Calibri" w:hAnsi="Calibri" w:hint="eastAsia"/>
                <w:spacing w:val="0"/>
                <w:sz w:val="21"/>
              </w:rPr>
              <w:t>XOY</w:t>
            </w:r>
            <w:r w:rsidRPr="005411D7">
              <w:rPr>
                <w:rFonts w:ascii="Calibri" w:hAnsi="Calibri" w:hint="eastAsia"/>
                <w:spacing w:val="0"/>
                <w:sz w:val="21"/>
              </w:rPr>
              <w:t>的夹角，</w:t>
            </w:r>
            <w:r w:rsidR="00107B1E">
              <w:rPr>
                <w:rFonts w:ascii="Calibri" w:hAnsi="Calibri" w:hint="eastAsia"/>
                <w:spacing w:val="0"/>
                <w:sz w:val="21"/>
              </w:rPr>
              <w:t>-</w:t>
            </w:r>
            <w:r w:rsidR="00107B1E">
              <w:rPr>
                <w:rFonts w:ascii="Calibri" w:hAnsi="Calibri" w:hint="eastAsia"/>
                <w:spacing w:val="0"/>
                <w:sz w:val="21"/>
              </w:rPr>
              <w:t>π</w:t>
            </w:r>
            <w:r w:rsidR="00107B1E">
              <w:rPr>
                <w:rFonts w:ascii="Calibri" w:hAnsi="Calibri" w:hint="eastAsia"/>
                <w:spacing w:val="0"/>
                <w:sz w:val="21"/>
              </w:rPr>
              <w:t>/2</w:t>
            </w:r>
            <w:r w:rsidR="00107B1E">
              <w:rPr>
                <w:rFonts w:ascii="Calibri" w:hAnsi="Calibri" w:hint="eastAsia"/>
                <w:spacing w:val="0"/>
                <w:sz w:val="21"/>
              </w:rPr>
              <w:t>到π之间</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00C71EE3">
              <w:rPr>
                <w:rFonts w:ascii="Calibri" w:hAnsi="Calibri" w:hint="eastAsia"/>
                <w:spacing w:val="0"/>
                <w:sz w:val="21"/>
              </w:rPr>
              <w:t>需要加速度以及磁场传感器数据</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00C71EE3">
              <w:rPr>
                <w:rFonts w:ascii="Calibri" w:hAnsi="Calibri" w:hint="eastAsia"/>
                <w:spacing w:val="0"/>
                <w:sz w:val="21"/>
              </w:rPr>
              <w:t>方位</w:t>
            </w:r>
            <w:r w:rsidRPr="005411D7">
              <w:rPr>
                <w:rFonts w:ascii="Calibri" w:hAnsi="Calibri" w:hint="eastAsia"/>
                <w:spacing w:val="0"/>
                <w:sz w:val="21"/>
              </w:rPr>
              <w:t>数据，</w:t>
            </w:r>
            <w:r w:rsidR="00C71EE3">
              <w:rPr>
                <w:rFonts w:ascii="Calibri" w:hAnsi="Calibri" w:hint="eastAsia"/>
                <w:spacing w:val="0"/>
                <w:sz w:val="21"/>
              </w:rPr>
              <w:t>否则只能获取水平方向的弧度</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当手机水平静止在桌面的</w:t>
            </w:r>
            <w:r w:rsidR="00F2133B" w:rsidRPr="005411D7">
              <w:rPr>
                <w:rFonts w:ascii="Calibri" w:hAnsi="Calibri" w:hint="eastAsia"/>
                <w:spacing w:val="0"/>
                <w:sz w:val="21"/>
              </w:rPr>
              <w:t>时</w:t>
            </w:r>
            <w:r>
              <w:rPr>
                <w:rFonts w:ascii="Calibri" w:hAnsi="Calibri" w:hint="eastAsia"/>
                <w:spacing w:val="0"/>
                <w:sz w:val="21"/>
              </w:rPr>
              <w:t>侯</w:t>
            </w:r>
            <w:r w:rsidR="00F2133B" w:rsidRPr="005411D7">
              <w:rPr>
                <w:rFonts w:ascii="Calibri" w:hAnsi="Calibri" w:hint="eastAsia"/>
                <w:spacing w:val="0"/>
                <w:sz w:val="21"/>
              </w:rPr>
              <w:t>，重力传感器的</w:t>
            </w:r>
            <w:r>
              <w:rPr>
                <w:rFonts w:ascii="Calibri" w:hAnsi="Calibri" w:hint="eastAsia"/>
                <w:spacing w:val="0"/>
                <w:sz w:val="21"/>
              </w:rPr>
              <w:t>数据</w:t>
            </w:r>
            <w:r w:rsidR="00F2133B" w:rsidRPr="005411D7">
              <w:rPr>
                <w:rFonts w:ascii="Calibri" w:hAnsi="Calibri" w:hint="eastAsia"/>
                <w:spacing w:val="0"/>
                <w:sz w:val="21"/>
              </w:rPr>
              <w:t>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hint="eastAsia"/>
                <w:spacing w:val="0"/>
                <w:sz w:val="21"/>
              </w:rPr>
            </w:pPr>
            <w:r w:rsidRPr="005411D7">
              <w:rPr>
                <w:rFonts w:ascii="Calibri" w:hAnsi="Calibri" w:hint="eastAsia"/>
                <w:spacing w:val="0"/>
                <w:sz w:val="21"/>
              </w:rPr>
              <w:t>线性加速度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线性加速度的坐标系方向与加速度机数据坐标系保持一致</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p>
        </w:tc>
        <w:tc>
          <w:tcPr>
            <w:tcW w:w="1087" w:type="dxa"/>
          </w:tcPr>
          <w:p w:rsidR="00F2133B" w:rsidRPr="005411D7" w:rsidRDefault="00C71EE3"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输出</w:t>
            </w:r>
            <w:r w:rsidR="00107B1E">
              <w:rPr>
                <w:rFonts w:ascii="Calibri" w:hAnsi="Calibri" w:hint="eastAsia"/>
                <w:spacing w:val="0"/>
                <w:sz w:val="21"/>
              </w:rPr>
              <w:t>设备绕</w:t>
            </w:r>
            <w:r w:rsidR="00F2133B" w:rsidRPr="005411D7">
              <w:rPr>
                <w:rFonts w:ascii="Calibri" w:hAnsi="Calibri" w:hint="eastAsia"/>
                <w:spacing w:val="0"/>
                <w:sz w:val="21"/>
              </w:rPr>
              <w:t>x</w:t>
            </w:r>
            <w:r w:rsidR="00F2133B" w:rsidRPr="005411D7">
              <w:rPr>
                <w:rFonts w:ascii="Calibri" w:hAnsi="Calibri" w:hint="eastAsia"/>
                <w:spacing w:val="0"/>
                <w:sz w:val="21"/>
              </w:rPr>
              <w:t>、</w:t>
            </w:r>
            <w:r w:rsidR="00F2133B" w:rsidRPr="005411D7">
              <w:rPr>
                <w:rFonts w:ascii="Calibri" w:hAnsi="Calibri" w:hint="eastAsia"/>
                <w:spacing w:val="0"/>
                <w:sz w:val="21"/>
              </w:rPr>
              <w:t>y</w:t>
            </w:r>
            <w:r w:rsidR="00F2133B" w:rsidRPr="005411D7">
              <w:rPr>
                <w:rFonts w:ascii="Calibri" w:hAnsi="Calibri" w:hint="eastAsia"/>
                <w:spacing w:val="0"/>
                <w:sz w:val="21"/>
              </w:rPr>
              <w:t>、</w:t>
            </w:r>
            <w:r w:rsidR="00F2133B" w:rsidRPr="005411D7">
              <w:rPr>
                <w:rFonts w:ascii="Calibri" w:hAnsi="Calibri" w:hint="eastAsia"/>
                <w:spacing w:val="0"/>
                <w:sz w:val="21"/>
              </w:rPr>
              <w:t>z</w:t>
            </w:r>
            <w:r w:rsidR="00F2133B"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hint="eastAsia"/>
                <w:spacing w:val="0"/>
                <w:sz w:val="21"/>
              </w:rPr>
            </w:pPr>
            <w:r w:rsidRPr="005411D7">
              <w:rPr>
                <w:rFonts w:ascii="Calibri" w:hAnsi="Calibri" w:hint="eastAsia"/>
                <w:spacing w:val="0"/>
                <w:sz w:val="21"/>
              </w:rPr>
              <w:t>旋转矢量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w:t>
            </w:r>
            <w:r w:rsidR="00107B1E">
              <w:rPr>
                <w:rFonts w:ascii="Calibri" w:hAnsi="Calibri" w:hint="eastAsia"/>
                <w:spacing w:val="0"/>
                <w:sz w:val="21"/>
              </w:rPr>
              <w:t>结</w:t>
            </w:r>
            <w:r w:rsidR="00107B1E">
              <w:rPr>
                <w:rFonts w:ascii="Calibri" w:hAnsi="Calibri" w:hint="eastAsia"/>
                <w:spacing w:val="0"/>
                <w:sz w:val="21"/>
              </w:rPr>
              <w:lastRenderedPageBreak/>
              <w:t>合解算</w:t>
            </w:r>
            <w:r w:rsidRPr="005411D7">
              <w:rPr>
                <w:rFonts w:ascii="Calibri" w:hAnsi="Calibri" w:hint="eastAsia"/>
                <w:spacing w:val="0"/>
                <w:sz w:val="21"/>
              </w:rPr>
              <w:t>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w:t>
            </w:r>
            <w:r w:rsidR="000007FB">
              <w:rPr>
                <w:rFonts w:ascii="Calibri" w:hAnsi="Calibri" w:hint="eastAsia"/>
                <w:spacing w:val="0"/>
                <w:sz w:val="21"/>
              </w:rPr>
              <w:t>坐标</w:t>
            </w:r>
            <w:r w:rsidRPr="005411D7">
              <w:rPr>
                <w:rFonts w:ascii="Calibri" w:hAnsi="Calibri" w:hint="eastAsia"/>
                <w:spacing w:val="0"/>
                <w:sz w:val="21"/>
              </w:rPr>
              <w:t>轴旋转的方向相同。</w:t>
            </w:r>
          </w:p>
          <w:p w:rsidR="00F2133B" w:rsidRPr="005411D7" w:rsidRDefault="000007F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lastRenderedPageBreak/>
              <w:t>旋转矢量</w:t>
            </w:r>
            <w:r w:rsidR="00F2133B" w:rsidRPr="005411D7">
              <w:rPr>
                <w:rFonts w:ascii="Calibri" w:hAnsi="Calibri" w:hint="eastAsia"/>
                <w:spacing w:val="0"/>
                <w:sz w:val="21"/>
              </w:rPr>
              <w:t>的数据没有单位，</w:t>
            </w:r>
            <w:r>
              <w:rPr>
                <w:rFonts w:ascii="Calibri" w:hAnsi="Calibri" w:hint="eastAsia"/>
                <w:spacing w:val="0"/>
                <w:sz w:val="21"/>
              </w:rPr>
              <w:t>所</w:t>
            </w:r>
            <w:r w:rsidR="00F2133B" w:rsidRPr="005411D7">
              <w:rPr>
                <w:rFonts w:ascii="Calibri" w:hAnsi="Calibri" w:hint="eastAsia"/>
                <w:spacing w:val="0"/>
                <w:sz w:val="21"/>
              </w:rPr>
              <w:t>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bookmarkStart w:id="29" w:name="_GoBack"/>
            <w:bookmarkEnd w:id="29"/>
            <w:r w:rsidRPr="005411D7">
              <w:rPr>
                <w:rFonts w:ascii="Calibri" w:hAnsi="Calibri" w:hint="eastAsia"/>
                <w:spacing w:val="0"/>
                <w:sz w:val="21"/>
              </w:rPr>
              <w:lastRenderedPageBreak/>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A914E5"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000007FB">
              <w:rPr>
                <w:rFonts w:ascii="Calibri" w:hAnsi="Calibri" w:hint="eastAsia"/>
                <w:spacing w:val="0"/>
                <w:sz w:val="21"/>
              </w:rPr>
              <w:t>组成一个四元数</w:t>
            </w:r>
            <w:r w:rsidR="00A914E5">
              <w:rPr>
                <w:rFonts w:ascii="Calibri" w:hAnsi="Calibri" w:hint="eastAsia"/>
                <w:spacing w:val="0"/>
                <w:sz w:val="21"/>
              </w:rPr>
              <w:t>，即下文的</w:t>
            </w:r>
          </w:p>
          <w:p w:rsidR="00F2133B" w:rsidRPr="005411D7" w:rsidRDefault="00A914E5"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Δ</w:t>
            </w:r>
            <w:r>
              <w:rPr>
                <w:rFonts w:ascii="Calibri" w:hAnsi="Calibri" w:hint="eastAsia"/>
                <w:spacing w:val="0"/>
                <w:sz w:val="21"/>
              </w:rPr>
              <w:t>q</w:t>
            </w:r>
            <w:r w:rsidR="00F2133B" w:rsidRPr="005411D7">
              <w:rPr>
                <w:rFonts w:ascii="Calibri" w:hAnsi="Calibri" w:hint="eastAsia"/>
                <w:spacing w:val="0"/>
                <w:sz w:val="21"/>
              </w:rPr>
              <w:t>。</w:t>
            </w:r>
          </w:p>
        </w:tc>
      </w:tr>
    </w:tbl>
    <w:p w:rsidR="00E33F82" w:rsidRDefault="007A3F27" w:rsidP="00F2133B">
      <w:pPr>
        <w:ind w:firstLineChars="0" w:firstLine="0"/>
      </w:pPr>
      <w:r>
        <w:lastRenderedPageBreak/>
        <w:tab/>
      </w:r>
    </w:p>
    <w:p w:rsidR="00F2133B" w:rsidRPr="00F2133B" w:rsidRDefault="007A3F27" w:rsidP="00E33F82">
      <w:pPr>
        <w:ind w:firstLineChars="0" w:firstLine="420"/>
      </w:pP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30" w:name="_Toc483317410"/>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30"/>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4C46F0" w:rsidRDefault="004C46F0" w:rsidP="0028370A">
      <w:pPr>
        <w:ind w:firstLineChars="0" w:firstLine="420"/>
      </w:pPr>
    </w:p>
    <w:p w:rsidR="00881180" w:rsidRDefault="00C60D37" w:rsidP="0028370A">
      <w:pPr>
        <w:ind w:firstLineChars="0" w:firstLine="420"/>
      </w:pPr>
      <w:r>
        <w:object w:dxaOrig="5266" w:dyaOrig="1650">
          <v:shape id="_x0000_i1036" type="#_x0000_t75" style="width:348pt;height:108pt" o:ole="">
            <v:imagedata r:id="rId59" o:title=""/>
          </v:shape>
          <o:OLEObject Type="Embed" ProgID="Visio.Drawing.15" ShapeID="_x0000_i1036" DrawAspect="Content" ObjectID="_1557473881" r:id="rId60"/>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3</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4C46F0" w:rsidRDefault="004C46F0" w:rsidP="00F93FFF">
      <w:pPr>
        <w:ind w:firstLine="460"/>
        <w:jc w:val="center"/>
        <w:rPr>
          <w:sz w:val="21"/>
        </w:rPr>
      </w:pP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5</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E33F82" w:rsidRDefault="00E33F82" w:rsidP="0098379F">
      <w:pPr>
        <w:ind w:firstLineChars="0" w:firstLine="420"/>
      </w:pPr>
    </w:p>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4C46F0" w:rsidRDefault="004C46F0" w:rsidP="0098379F">
      <w:pPr>
        <w:ind w:firstLineChars="0" w:firstLine="420"/>
      </w:pPr>
    </w:p>
    <w:p w:rsidR="00FD294C" w:rsidRDefault="00377F87" w:rsidP="00E634C8">
      <w:pPr>
        <w:ind w:firstLineChars="0" w:firstLine="0"/>
        <w:jc w:val="center"/>
      </w:pPr>
      <w:r>
        <w:object w:dxaOrig="5685" w:dyaOrig="6886">
          <v:shape id="_x0000_i1037" type="#_x0000_t75" style="width:264pt;height:324pt" o:ole="">
            <v:imagedata r:id="rId61" o:title=""/>
          </v:shape>
          <o:OLEObject Type="Embed" ProgID="Visio.Drawing.15" ShapeID="_x0000_i1037" DrawAspect="Content" ObjectID="_1557473882" r:id="rId62"/>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4</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31" w:name="_Toc483317411"/>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31"/>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32" w:name="_Toc483317412"/>
      <w:r>
        <w:rPr>
          <w:rFonts w:hint="eastAsia"/>
        </w:rPr>
        <w:t>3.4.1</w:t>
      </w:r>
      <w:r w:rsidR="00535B22">
        <w:t xml:space="preserve"> </w:t>
      </w:r>
      <w:r w:rsidR="00535B22">
        <w:rPr>
          <w:rFonts w:hint="eastAsia"/>
        </w:rPr>
        <w:t>数据可视化</w:t>
      </w:r>
      <w:bookmarkEnd w:id="32"/>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C46F0" w:rsidRDefault="004C46F0" w:rsidP="00AF2830">
      <w:pPr>
        <w:ind w:firstLineChars="0" w:firstLine="420"/>
      </w:pP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5</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942439">
        <w:rPr>
          <w:vertAlign w:val="superscript"/>
        </w:rPr>
        <w:t>[3</w:t>
      </w:r>
      <w:r w:rsidR="00053877">
        <w:rPr>
          <w:vertAlign w:val="superscript"/>
        </w:rPr>
        <w:t>5</w:t>
      </w:r>
      <w:r w:rsidR="00AA4981">
        <w:rPr>
          <w:vertAlign w:val="superscript"/>
        </w:rPr>
        <w:t>]</w:t>
      </w:r>
      <w:r w:rsidR="00C04598">
        <w:rPr>
          <w:rFonts w:hint="eastAsia"/>
        </w:rPr>
        <w:t>来进行绘制、渲染实现。</w:t>
      </w:r>
      <w:r w:rsidR="00C04598">
        <w:rPr>
          <w:rFonts w:hint="eastAsia"/>
        </w:rPr>
        <w:t>OpenGL</w:t>
      </w:r>
      <w:r w:rsidR="00C04598">
        <w:rPr>
          <w:rFonts w:hint="eastAsia"/>
        </w:rPr>
        <w:t>是计算</w:t>
      </w:r>
      <w:r w:rsidR="00A56F3A">
        <w:rPr>
          <w:rFonts w:hint="eastAsia"/>
        </w:rPr>
        <w:t>机</w:t>
      </w:r>
      <w:r w:rsidR="00C04598">
        <w:rPr>
          <w:rFonts w:hint="eastAsia"/>
        </w:rPr>
        <w:t>图形学</w:t>
      </w:r>
      <w:r w:rsidR="00A56F3A" w:rsidRPr="00C657C0">
        <w:rPr>
          <w:rFonts w:hint="eastAsia"/>
          <w:vertAlign w:val="superscript"/>
        </w:rPr>
        <w:t>[</w:t>
      </w:r>
      <w:r w:rsidR="00053877">
        <w:rPr>
          <w:vertAlign w:val="superscript"/>
        </w:rPr>
        <w:t>36</w:t>
      </w:r>
      <w:r w:rsidR="00A56F3A" w:rsidRPr="00C657C0">
        <w:rPr>
          <w:rFonts w:hint="eastAsia"/>
          <w:vertAlign w:val="superscript"/>
        </w:rPr>
        <w:t>]</w:t>
      </w:r>
      <w:r w:rsidR="00C04598">
        <w:rPr>
          <w:rFonts w:hint="eastAsia"/>
        </w:rPr>
        <w:t>中一个重要的</w:t>
      </w:r>
      <w:r w:rsidR="00A56F3A">
        <w:rPr>
          <w:rFonts w:hint="eastAsia"/>
        </w:rPr>
        <w:t>分支，与之对应的有</w:t>
      </w:r>
      <w:r w:rsidR="00C657C0">
        <w:rPr>
          <w:rFonts w:hint="eastAsia"/>
        </w:rPr>
        <w:t>windows</w:t>
      </w:r>
      <w:r w:rsidR="00C657C0">
        <w:rPr>
          <w:rFonts w:hint="eastAsia"/>
        </w:rPr>
        <w:t>平台游戏设计广泛使用的</w:t>
      </w:r>
      <w:r w:rsidR="00A56F3A">
        <w:rPr>
          <w:rFonts w:hint="eastAsia"/>
        </w:rPr>
        <w:t>DirectX</w:t>
      </w:r>
      <w:r w:rsidR="00053877">
        <w:rPr>
          <w:vertAlign w:val="superscript"/>
        </w:rPr>
        <w:t>[37</w:t>
      </w:r>
      <w:r w:rsidR="00A56F3A" w:rsidRPr="00C657C0">
        <w:rPr>
          <w:vertAlign w:val="superscript"/>
        </w:rPr>
        <w:t>]</w:t>
      </w:r>
      <w:r w:rsidR="00C670FB">
        <w:rPr>
          <w:rFonts w:hint="eastAsia"/>
        </w:rPr>
        <w:t>和</w:t>
      </w:r>
      <w:r w:rsidR="00C670FB">
        <w:rPr>
          <w:rFonts w:hint="eastAsia"/>
        </w:rPr>
        <w:t>AMD</w:t>
      </w:r>
      <w:r w:rsidR="00C670FB">
        <w:rPr>
          <w:rFonts w:hint="eastAsia"/>
        </w:rPr>
        <w:t>公司推崇的</w:t>
      </w:r>
      <w:r w:rsidR="00C670FB">
        <w:rPr>
          <w:rFonts w:hint="eastAsia"/>
        </w:rPr>
        <w:t>Mantle</w:t>
      </w:r>
      <w:r w:rsidR="00053877">
        <w:rPr>
          <w:vertAlign w:val="superscript"/>
        </w:rPr>
        <w:t>[38</w:t>
      </w:r>
      <w:r w:rsidR="006C0F04" w:rsidRPr="006C0F04">
        <w:rPr>
          <w:vertAlign w:val="superscript"/>
        </w:rPr>
        <w:t>]</w:t>
      </w:r>
      <w:r w:rsidR="00C670FB">
        <w:rPr>
          <w:rFonts w:hint="eastAsia"/>
        </w:rPr>
        <w:t>以及</w:t>
      </w:r>
      <w:proofErr w:type="spellStart"/>
      <w:r w:rsidR="00C670FB">
        <w:rPr>
          <w:rFonts w:hint="eastAsia"/>
        </w:rPr>
        <w:t>K</w:t>
      </w:r>
      <w:r w:rsidR="00C670FB" w:rsidRPr="00C670FB">
        <w:rPr>
          <w:rFonts w:hint="eastAsia"/>
        </w:rPr>
        <w:t>hronos</w:t>
      </w:r>
      <w:proofErr w:type="spellEnd"/>
      <w:r w:rsidR="00C670FB" w:rsidRPr="00C670FB">
        <w:rPr>
          <w:rFonts w:hint="eastAsia"/>
        </w:rPr>
        <w:t>组织推出的全新一代跨平台图形规范</w:t>
      </w:r>
      <w:proofErr w:type="spellStart"/>
      <w:r w:rsidR="00C657C0" w:rsidRPr="00C657C0">
        <w:t>Vulkan</w:t>
      </w:r>
      <w:proofErr w:type="spellEnd"/>
      <w:r w:rsidR="00053877">
        <w:rPr>
          <w:vertAlign w:val="superscript"/>
        </w:rPr>
        <w:t>[39</w:t>
      </w:r>
      <w:r w:rsidR="006C0F04" w:rsidRPr="006C0F04">
        <w:rPr>
          <w:vertAlign w:val="superscript"/>
        </w:rPr>
        <w:t>]</w:t>
      </w:r>
      <w:r w:rsidR="00C670FB">
        <w:rPr>
          <w:rFonts w:hint="eastAsia"/>
        </w:rPr>
        <w:t>，这些相比与</w:t>
      </w:r>
      <w:r w:rsidR="00C670FB">
        <w:rPr>
          <w:rFonts w:hint="eastAsia"/>
        </w:rPr>
        <w:t>OpenGL</w:t>
      </w:r>
      <w:r w:rsidR="00C670FB">
        <w:rPr>
          <w:rFonts w:hint="eastAsia"/>
        </w:rPr>
        <w:t>后出的标准都是为了提升底层硬件效率，提成多线程性能以及降低</w:t>
      </w:r>
      <w:r w:rsidR="00C670FB">
        <w:rPr>
          <w:rFonts w:hint="eastAsia"/>
        </w:rPr>
        <w:t>CPU</w:t>
      </w:r>
      <w:r w:rsidR="00C670FB">
        <w:rPr>
          <w:rFonts w:hint="eastAsia"/>
        </w:rPr>
        <w:t>占有率。</w:t>
      </w:r>
      <w:r w:rsidR="00C657C0">
        <w:rPr>
          <w:rFonts w:hint="eastAsia"/>
        </w:rPr>
        <w:t>OpenGL</w:t>
      </w:r>
      <w:r w:rsidR="00C657C0">
        <w:rPr>
          <w:rFonts w:hint="eastAsia"/>
        </w:rPr>
        <w:t>是行业领域应用中最被普遍接收以及使用的二维图形或者三维图形</w:t>
      </w:r>
      <w:r w:rsidR="00C657C0">
        <w:rPr>
          <w:rFonts w:hint="eastAsia"/>
        </w:rPr>
        <w:t>API</w:t>
      </w:r>
      <w:r w:rsidR="00C657C0">
        <w:rPr>
          <w:rFonts w:hint="eastAsia"/>
        </w:rPr>
        <w:t>，</w:t>
      </w:r>
      <w:r w:rsidR="00C670FB">
        <w:rPr>
          <w:rFonts w:hint="eastAsia"/>
        </w:rPr>
        <w:t>具有不可替代的历史作用，</w:t>
      </w:r>
      <w:r w:rsidR="00C657C0">
        <w:rPr>
          <w:rFonts w:hint="eastAsia"/>
        </w:rPr>
        <w:t>本软件的</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C46F0" w:rsidRDefault="004C46F0" w:rsidP="00AB28D5">
      <w:pPr>
        <w:ind w:firstLineChars="0" w:firstLine="420"/>
      </w:pPr>
    </w:p>
    <w:p w:rsidR="00420F04" w:rsidRDefault="00420F04" w:rsidP="00420F04">
      <w:pPr>
        <w:ind w:firstLineChars="0" w:firstLine="0"/>
        <w:jc w:val="center"/>
      </w:pPr>
      <w:r>
        <w:rPr>
          <w:noProof/>
        </w:rPr>
        <w:lastRenderedPageBreak/>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008F392E">
        <w:rPr>
          <w:rFonts w:hint="eastAsia"/>
          <w:sz w:val="21"/>
        </w:rPr>
        <w:t>-6</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4C46F0" w:rsidRDefault="004C46F0" w:rsidP="00112865">
      <w:pPr>
        <w:ind w:firstLineChars="0" w:firstLine="420"/>
      </w:pPr>
    </w:p>
    <w:p w:rsidR="00771CC4" w:rsidRDefault="00601C8A" w:rsidP="008966C9">
      <w:pPr>
        <w:ind w:firstLineChars="0" w:firstLine="0"/>
        <w:jc w:val="center"/>
      </w:pPr>
      <w:r>
        <w:object w:dxaOrig="6330" w:dyaOrig="2596">
          <v:shape id="_x0000_i1038" type="#_x0000_t75" style="width:390pt;height:162pt" o:ole="">
            <v:imagedata r:id="rId66" o:title=""/>
          </v:shape>
          <o:OLEObject Type="Embed" ProgID="Visio.Drawing.15" ShapeID="_x0000_i1038" DrawAspect="Content" ObjectID="_1557473883" r:id="rId67"/>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8F392E">
        <w:rPr>
          <w:rFonts w:hint="eastAsia"/>
          <w:sz w:val="21"/>
        </w:rPr>
        <w:t>-7</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4C46F0" w:rsidRDefault="004C46F0" w:rsidP="00700D12">
      <w:pPr>
        <w:ind w:firstLineChars="0" w:firstLine="420"/>
      </w:pPr>
    </w:p>
    <w:p w:rsidR="00D941EF" w:rsidRDefault="00D941EF" w:rsidP="00D941EF">
      <w:pPr>
        <w:ind w:firstLineChars="0" w:firstLine="0"/>
        <w:jc w:val="center"/>
      </w:pPr>
      <w:r>
        <w:object w:dxaOrig="5352" w:dyaOrig="4693">
          <v:shape id="_x0000_i1039" type="#_x0000_t75" style="width:270pt;height:234pt" o:ole="">
            <v:imagedata r:id="rId68" o:title=""/>
          </v:shape>
          <o:OLEObject Type="Embed" ProgID="Visio.Drawing.15" ShapeID="_x0000_i1039" DrawAspect="Content" ObjectID="_1557473884" r:id="rId69"/>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202893">
        <w:rPr>
          <w:rFonts w:hint="eastAsia"/>
          <w:sz w:val="21"/>
        </w:rPr>
        <w:t>-</w:t>
      </w:r>
      <w:r w:rsidR="008F392E">
        <w:rPr>
          <w:rFonts w:hint="eastAsia"/>
          <w:sz w:val="21"/>
        </w:rPr>
        <w:t>8</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4C46F0" w:rsidRDefault="004C46F0" w:rsidP="00D941EF">
      <w:pPr>
        <w:ind w:firstLineChars="0" w:firstLine="0"/>
      </w:pP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w:t>
      </w:r>
      <w:r w:rsidR="008F392E">
        <w:rPr>
          <w:rFonts w:hint="eastAsia"/>
          <w:sz w:val="21"/>
        </w:rPr>
        <w:t>9</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4C46F0" w:rsidRDefault="004C46F0" w:rsidP="00925EEE">
      <w:pPr>
        <w:ind w:firstLineChars="0" w:firstLine="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6</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33" w:name="_Toc483317413"/>
      <w:r>
        <w:rPr>
          <w:rFonts w:hint="eastAsia"/>
        </w:rPr>
        <w:t>3.4.2</w:t>
      </w:r>
      <w:r>
        <w:t xml:space="preserve"> </w:t>
      </w:r>
      <w:r w:rsidR="00535B22">
        <w:rPr>
          <w:rFonts w:hint="eastAsia"/>
        </w:rPr>
        <w:t>人机交互</w:t>
      </w:r>
      <w:bookmarkEnd w:id="33"/>
    </w:p>
    <w:p w:rsidR="00AC4491" w:rsidRDefault="00AC4491" w:rsidP="00166EA9">
      <w:pPr>
        <w:ind w:firstLineChars="0" w:firstLine="420"/>
      </w:pPr>
      <w:r>
        <w:rPr>
          <w:rFonts w:hint="eastAsia"/>
        </w:rPr>
        <w:t>此部分主要目的是对三维场景的操控实现，</w:t>
      </w:r>
      <w:r w:rsidR="0039706A">
        <w:rPr>
          <w:rFonts w:hint="eastAsia"/>
        </w:rPr>
        <w:t>为了更加直观的观察可视化的数据，通过对数据的整体操作来观察所有数据的特征。</w:t>
      </w:r>
      <w:r>
        <w:rPr>
          <w:rFonts w:hint="eastAsia"/>
        </w:rPr>
        <w:t>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4C46F0" w:rsidRDefault="004C46F0" w:rsidP="00166EA9">
      <w:pPr>
        <w:ind w:firstLineChars="0" w:firstLine="420"/>
      </w:pPr>
    </w:p>
    <w:p w:rsidR="00C128C9" w:rsidRPr="00C128C9" w:rsidRDefault="00C128C9" w:rsidP="00C128C9">
      <w:pPr>
        <w:ind w:firstLine="460"/>
        <w:jc w:val="center"/>
        <w:rPr>
          <w:sz w:val="21"/>
        </w:rPr>
      </w:pPr>
      <w:r>
        <w:rPr>
          <w:rFonts w:hint="eastAsia"/>
          <w:sz w:val="21"/>
        </w:rPr>
        <w:lastRenderedPageBreak/>
        <w:t>表</w:t>
      </w:r>
      <w:r w:rsidR="00BA6896">
        <w:rPr>
          <w:rFonts w:hint="eastAsia"/>
          <w:sz w:val="21"/>
        </w:rPr>
        <w:t>3</w:t>
      </w:r>
      <w:r w:rsidRPr="0016469A">
        <w:rPr>
          <w:rFonts w:hint="eastAsia"/>
          <w:sz w:val="21"/>
        </w:rPr>
        <w:t>-</w:t>
      </w:r>
      <w:r w:rsidR="00202893">
        <w:rPr>
          <w:rFonts w:hint="eastAsia"/>
          <w:sz w:val="21"/>
        </w:rPr>
        <w:t>7</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lastRenderedPageBreak/>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053877">
        <w:rPr>
          <w:vertAlign w:val="superscript"/>
        </w:rPr>
        <w:t>[40</w:t>
      </w:r>
      <w:r w:rsidR="00AA4981">
        <w:rPr>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34" w:name="_Toc483317414"/>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34"/>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4C46F0" w:rsidRDefault="004C46F0" w:rsidP="00355AF5">
      <w:pPr>
        <w:ind w:firstLine="520"/>
      </w:pPr>
    </w:p>
    <w:p w:rsidR="001E0367" w:rsidRDefault="001E0367" w:rsidP="001E0367">
      <w:pPr>
        <w:ind w:firstLineChars="0" w:firstLine="0"/>
      </w:pPr>
      <w:r>
        <w:object w:dxaOrig="8232" w:dyaOrig="6037">
          <v:shape id="_x0000_i1040" type="#_x0000_t75" style="width:414pt;height:300pt" o:ole="">
            <v:imagedata r:id="rId71" o:title=""/>
          </v:shape>
          <o:OLEObject Type="Embed" ProgID="Visio.Drawing.15" ShapeID="_x0000_i1040" DrawAspect="Content" ObjectID="_1557473885" r:id="rId72"/>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0</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4C46F0" w:rsidRDefault="004C46F0" w:rsidP="001E0367">
      <w:pPr>
        <w:ind w:firstLineChars="0" w:firstLine="42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8</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w:t>
      </w:r>
      <w:r w:rsidR="00123118">
        <w:rPr>
          <w:rFonts w:hint="eastAsia"/>
        </w:rPr>
        <w:lastRenderedPageBreak/>
        <w:t>入一个列表中，当与场景关联点被选中时候会从本地读取之前存储的对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4C46F0" w:rsidRDefault="004C46F0" w:rsidP="008F661E">
      <w:pPr>
        <w:ind w:firstLineChars="0" w:firstLine="420"/>
      </w:pP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1</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5" w:name="_Toc483317415"/>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35"/>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w:t>
      </w:r>
      <w:r w:rsidR="00555282">
        <w:rPr>
          <w:rFonts w:hint="eastAsia"/>
        </w:rPr>
        <w:lastRenderedPageBreak/>
        <w:t>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4C46F0" w:rsidRDefault="004C46F0" w:rsidP="000651F4">
      <w:pPr>
        <w:ind w:firstLineChars="0" w:firstLine="0"/>
      </w:pP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2</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Default="00B65EA0" w:rsidP="00B65EA0">
      <w:pPr>
        <w:ind w:firstLineChars="0" w:firstLine="0"/>
      </w:pPr>
      <w:r>
        <w:lastRenderedPageBreak/>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得到的路径信息，其中紫色的比较大的立方体是与场景关联的点</w:t>
      </w:r>
      <w:r w:rsidR="000A7843">
        <w:rPr>
          <w:rFonts w:hint="eastAsia"/>
        </w:rPr>
        <w:t>。</w:t>
      </w:r>
    </w:p>
    <w:p w:rsidR="001042E8" w:rsidRDefault="00056F58" w:rsidP="001042E8">
      <w:pPr>
        <w:ind w:firstLineChars="0" w:firstLine="420"/>
      </w:pPr>
      <w:r>
        <w:rPr>
          <w:rFonts w:hint="eastAsia"/>
        </w:rPr>
        <w:t>此软件为了进一步的设计与扩展，</w:t>
      </w:r>
      <w:r w:rsidR="001042E8">
        <w:rPr>
          <w:rFonts w:hint="eastAsia"/>
        </w:rPr>
        <w:t>通过载入室内地图，并且在地图中测试行走如下如所示：</w:t>
      </w:r>
    </w:p>
    <w:p w:rsidR="00056F58" w:rsidRDefault="00056F58" w:rsidP="001042E8">
      <w:pPr>
        <w:ind w:firstLineChars="0" w:firstLine="420"/>
      </w:pPr>
    </w:p>
    <w:p w:rsidR="001042E8" w:rsidRDefault="001042E8" w:rsidP="001042E8">
      <w:pPr>
        <w:ind w:firstLineChars="0" w:firstLine="0"/>
        <w:jc w:val="center"/>
      </w:pPr>
      <w:r>
        <w:rPr>
          <w:noProof/>
        </w:rPr>
        <w:drawing>
          <wp:inline distT="0" distB="0" distL="0" distR="0">
            <wp:extent cx="1681102" cy="2991485"/>
            <wp:effectExtent l="0" t="0" r="0" b="0"/>
            <wp:docPr id="7" name="图片 7" descr="C:\Users\dell\AppData\Local\Microsoft\Windows\INetCache\Content.Word\indoor_center_buildin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indoor_center_building_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94679" cy="3015645"/>
                    </a:xfrm>
                    <a:prstGeom prst="rect">
                      <a:avLst/>
                    </a:prstGeom>
                    <a:noFill/>
                    <a:ln>
                      <a:noFill/>
                    </a:ln>
                  </pic:spPr>
                </pic:pic>
              </a:graphicData>
            </a:graphic>
          </wp:inline>
        </w:drawing>
      </w:r>
      <w:r>
        <w:t xml:space="preserve"> </w:t>
      </w:r>
      <w:r>
        <w:rPr>
          <w:rFonts w:hint="eastAsia"/>
          <w:noProof/>
        </w:rPr>
        <w:drawing>
          <wp:inline distT="0" distB="0" distL="0" distR="0">
            <wp:extent cx="1676400" cy="2983120"/>
            <wp:effectExtent l="0" t="0" r="0" b="8255"/>
            <wp:docPr id="13" name="图片 13" descr="C:\Users\dell\AppData\Local\Microsoft\Windows\INetCache\Content.Word\indoor_center_buildin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AppData\Local\Microsoft\Windows\INetCache\Content.Word\indoor_center_building_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90876" cy="3008881"/>
                    </a:xfrm>
                    <a:prstGeom prst="rect">
                      <a:avLst/>
                    </a:prstGeom>
                    <a:noFill/>
                    <a:ln>
                      <a:noFill/>
                    </a:ln>
                  </pic:spPr>
                </pic:pic>
              </a:graphicData>
            </a:graphic>
          </wp:inline>
        </w:drawing>
      </w:r>
    </w:p>
    <w:p w:rsidR="00613D56" w:rsidRDefault="00613D56" w:rsidP="001042E8">
      <w:pPr>
        <w:ind w:firstLineChars="0" w:firstLine="0"/>
        <w:jc w:val="center"/>
      </w:pPr>
      <w:r>
        <w:rPr>
          <w:noProof/>
        </w:rPr>
        <w:drawing>
          <wp:inline distT="0" distB="0" distL="0" distR="0">
            <wp:extent cx="1695588" cy="3017263"/>
            <wp:effectExtent l="0" t="0" r="0" b="0"/>
            <wp:docPr id="34" name="图片 34" descr="C:\Users\dell\AppData\Local\Microsoft\Windows\INetCache\Content.Word\indoor_gym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indoor_gym_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99598" cy="3024399"/>
                    </a:xfrm>
                    <a:prstGeom prst="rect">
                      <a:avLst/>
                    </a:prstGeom>
                    <a:noFill/>
                    <a:ln>
                      <a:noFill/>
                    </a:ln>
                  </pic:spPr>
                </pic:pic>
              </a:graphicData>
            </a:graphic>
          </wp:inline>
        </w:drawing>
      </w:r>
      <w:r>
        <w:rPr>
          <w:rFonts w:hint="eastAsia"/>
        </w:rPr>
        <w:t xml:space="preserve"> </w:t>
      </w:r>
      <w:r>
        <w:rPr>
          <w:noProof/>
        </w:rPr>
        <w:drawing>
          <wp:inline distT="0" distB="0" distL="0" distR="0">
            <wp:extent cx="1690516" cy="3008239"/>
            <wp:effectExtent l="0" t="0" r="5080" b="1905"/>
            <wp:docPr id="35" name="图片 35" descr="C:\Users\dell\AppData\Local\Microsoft\Windows\INetCache\Content.Word\indoor_gym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AppData\Local\Microsoft\Windows\INetCache\Content.Word\indoor_gym_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96894" cy="3019588"/>
                    </a:xfrm>
                    <a:prstGeom prst="rect">
                      <a:avLst/>
                    </a:prstGeom>
                    <a:noFill/>
                    <a:ln>
                      <a:noFill/>
                    </a:ln>
                  </pic:spPr>
                </pic:pic>
              </a:graphicData>
            </a:graphic>
          </wp:inline>
        </w:drawing>
      </w:r>
    </w:p>
    <w:p w:rsidR="00640F12" w:rsidRPr="00F93FFF" w:rsidRDefault="00640F12" w:rsidP="00640F12">
      <w:pPr>
        <w:ind w:firstLine="460"/>
        <w:jc w:val="center"/>
        <w:rPr>
          <w:sz w:val="21"/>
        </w:rPr>
      </w:pPr>
      <w:r>
        <w:rPr>
          <w:rFonts w:hint="eastAsia"/>
          <w:sz w:val="21"/>
        </w:rPr>
        <w:t>图</w:t>
      </w:r>
      <w:r>
        <w:rPr>
          <w:rFonts w:hint="eastAsia"/>
          <w:sz w:val="21"/>
        </w:rPr>
        <w:t xml:space="preserve"> 3</w:t>
      </w:r>
      <w:r w:rsidRPr="0016469A">
        <w:rPr>
          <w:rFonts w:hint="eastAsia"/>
          <w:sz w:val="21"/>
        </w:rPr>
        <w:t>-</w:t>
      </w:r>
      <w:r>
        <w:rPr>
          <w:rFonts w:hint="eastAsia"/>
          <w:sz w:val="21"/>
        </w:rPr>
        <w:t>13</w:t>
      </w:r>
      <w:r w:rsidRPr="0016469A">
        <w:rPr>
          <w:sz w:val="21"/>
        </w:rPr>
        <w:t xml:space="preserve"> </w:t>
      </w:r>
      <w:r>
        <w:rPr>
          <w:rFonts w:hint="eastAsia"/>
          <w:sz w:val="21"/>
        </w:rPr>
        <w:t>软件载入地图数据可视化展示</w:t>
      </w:r>
    </w:p>
    <w:p w:rsidR="00640F12" w:rsidRDefault="00640F12" w:rsidP="001042E8">
      <w:pPr>
        <w:ind w:firstLineChars="0" w:firstLine="0"/>
        <w:jc w:val="center"/>
      </w:pPr>
    </w:p>
    <w:p w:rsidR="00640F12" w:rsidRDefault="00640F12" w:rsidP="00640F12">
      <w:pPr>
        <w:ind w:firstLineChars="0" w:firstLine="420"/>
      </w:pPr>
      <w:r>
        <w:rPr>
          <w:rFonts w:hint="eastAsia"/>
        </w:rPr>
        <w:lastRenderedPageBreak/>
        <w:t>上图是在中心教学楼一楼的室内地图，通过将起始位置与地图位置匹配来实现室内定位，图</w:t>
      </w:r>
      <w:r>
        <w:rPr>
          <w:rFonts w:hint="eastAsia"/>
        </w:rPr>
        <w:t>3-13</w:t>
      </w:r>
      <w:r>
        <w:rPr>
          <w:rFonts w:hint="eastAsia"/>
        </w:rPr>
        <w:t>左</w:t>
      </w:r>
      <w:r w:rsidR="00FD7F46">
        <w:rPr>
          <w:rFonts w:hint="eastAsia"/>
        </w:rPr>
        <w:t>上</w:t>
      </w:r>
      <w:r>
        <w:rPr>
          <w:rFonts w:hint="eastAsia"/>
        </w:rPr>
        <w:t>图是载入中心教学楼一楼的室内地图全貌，</w:t>
      </w:r>
      <w:r w:rsidR="00FD7F46">
        <w:rPr>
          <w:rFonts w:hint="eastAsia"/>
        </w:rPr>
        <w:t>右上图是</w:t>
      </w:r>
      <w:r>
        <w:rPr>
          <w:rFonts w:hint="eastAsia"/>
        </w:rPr>
        <w:t>测试往返走并且绕过电梯（途中深红色方块）。</w:t>
      </w:r>
      <w:r w:rsidR="00FD7F46">
        <w:rPr>
          <w:rFonts w:hint="eastAsia"/>
        </w:rPr>
        <w:t>左下图以及右下图是测试在学校体育馆内部的行走路图。</w:t>
      </w:r>
      <w:r w:rsidR="00D85EA4">
        <w:rPr>
          <w:rFonts w:hint="eastAsia"/>
        </w:rPr>
        <w:t>通过上述测试图片可以得出在人室内行走距离不超过</w:t>
      </w:r>
      <w:r w:rsidR="00CC34CB">
        <w:rPr>
          <w:rFonts w:hint="eastAsia"/>
        </w:rPr>
        <w:t>2</w:t>
      </w:r>
      <w:r w:rsidR="00D85EA4">
        <w:rPr>
          <w:rFonts w:hint="eastAsia"/>
        </w:rPr>
        <w:t>0m</w:t>
      </w:r>
      <w:r w:rsidR="00D85EA4">
        <w:rPr>
          <w:rFonts w:hint="eastAsia"/>
        </w:rPr>
        <w:t>的情况下累计误差精度可以控制在</w:t>
      </w:r>
      <w:r w:rsidR="00D85EA4">
        <w:rPr>
          <w:rFonts w:hint="eastAsia"/>
        </w:rPr>
        <w:t>2m</w:t>
      </w:r>
      <w:r w:rsidR="00D85EA4">
        <w:rPr>
          <w:rFonts w:hint="eastAsia"/>
        </w:rPr>
        <w:t>以内。</w:t>
      </w:r>
    </w:p>
    <w:p w:rsidR="00056F58" w:rsidRPr="00640F12" w:rsidRDefault="00056F58" w:rsidP="00640F12">
      <w:pPr>
        <w:ind w:firstLineChars="0" w:firstLine="420"/>
      </w:pPr>
      <w:r>
        <w:rPr>
          <w:rFonts w:hint="eastAsia"/>
        </w:rPr>
        <w:t>但是通过此种方法来实现室内定位，需要实现加载对应建筑的室内地图以及设置好地图比例与人起始位置来得到准确的位置信息以用来导航，否则会导致数据与地图不匹配从而得到错误的结果。</w:t>
      </w:r>
    </w:p>
    <w:p w:rsidR="004C1ADB" w:rsidRDefault="005C11CF" w:rsidP="005C11CF">
      <w:pPr>
        <w:pStyle w:val="2"/>
        <w:ind w:firstLineChars="0" w:firstLine="0"/>
        <w:rPr>
          <w:rFonts w:ascii="Times New Roman" w:hAnsi="Times New Roman" w:cs="Times New Roman"/>
        </w:rPr>
      </w:pPr>
      <w:bookmarkStart w:id="36" w:name="_Toc483317416"/>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6"/>
    </w:p>
    <w:p w:rsidR="00962344" w:rsidRDefault="003A4CFF" w:rsidP="004C46F0">
      <w:pPr>
        <w:ind w:firstLine="520"/>
        <w:rPr>
          <w:b/>
          <w:sz w:val="32"/>
        </w:rPr>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w:t>
      </w:r>
      <w:r w:rsidR="00056F58">
        <w:rPr>
          <w:rFonts w:hint="eastAsia"/>
        </w:rPr>
        <w:t>可以支持加载室内地图以及将起始位置与地图匹配的方式来实现地图更加直观的定位；</w:t>
      </w:r>
      <w:r w:rsidR="00D02806">
        <w:rPr>
          <w:rFonts w:hint="eastAsia"/>
        </w:rPr>
        <w:t>使用导航菜单的方式来分配软件的不同功能，使软件在使用以及调试都比较方便。</w:t>
      </w:r>
      <w:bookmarkStart w:id="37" w:name="_Toc483317417"/>
      <w:r w:rsidR="00962344">
        <w:br w:type="page"/>
      </w:r>
    </w:p>
    <w:p w:rsidR="00355AF5" w:rsidRDefault="00355AF5" w:rsidP="00355AF5">
      <w:pPr>
        <w:pStyle w:val="1"/>
      </w:pPr>
      <w:r w:rsidRPr="00EA5EEF">
        <w:rPr>
          <w:rFonts w:hint="eastAsia"/>
        </w:rPr>
        <w:lastRenderedPageBreak/>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7"/>
    </w:p>
    <w:p w:rsidR="00665BAE" w:rsidRDefault="00027033" w:rsidP="00027033">
      <w:pPr>
        <w:pStyle w:val="2"/>
        <w:ind w:firstLineChars="0" w:firstLine="0"/>
        <w:rPr>
          <w:rFonts w:ascii="Times New Roman" w:hAnsi="Times New Roman" w:cs="Times New Roman"/>
        </w:rPr>
      </w:pPr>
      <w:bookmarkStart w:id="38" w:name="_Toc483317418"/>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8"/>
    </w:p>
    <w:p w:rsidR="007B03ED" w:rsidRDefault="00EB4BBE" w:rsidP="007B03ED">
      <w:pPr>
        <w:ind w:firstLine="520"/>
      </w:pPr>
      <w:r>
        <w:rPr>
          <w:rFonts w:hint="eastAsia"/>
        </w:rPr>
        <w:t>在</w:t>
      </w:r>
      <w:r>
        <w:rPr>
          <w:rFonts w:hint="eastAsia"/>
        </w:rPr>
        <w:t>GPS</w:t>
      </w:r>
      <w:r>
        <w:rPr>
          <w:rFonts w:hint="eastAsia"/>
        </w:rPr>
        <w:t>信</w:t>
      </w:r>
      <w:r w:rsidR="0039706A">
        <w:rPr>
          <w:rFonts w:hint="eastAsia"/>
        </w:rPr>
        <w:t>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053877">
        <w:rPr>
          <w:vertAlign w:val="superscript"/>
        </w:rPr>
        <w:t>[41</w:t>
      </w:r>
      <w:r w:rsidR="00AA4981">
        <w:rPr>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r w:rsidR="00D85EA4">
        <w:rPr>
          <w:rFonts w:hint="eastAsia"/>
        </w:rPr>
        <w:t>，通过加载室内地图来测试在实际地图中定位的精度，通过加载室内地图来测试得到定位的精度相关信息</w:t>
      </w:r>
      <w:r w:rsidR="006B760D">
        <w:rPr>
          <w:rFonts w:hint="eastAsia"/>
        </w:rPr>
        <w:t>。</w:t>
      </w:r>
    </w:p>
    <w:p w:rsidR="00665BAE" w:rsidRDefault="00027033" w:rsidP="00027033">
      <w:pPr>
        <w:pStyle w:val="2"/>
        <w:ind w:firstLineChars="0" w:firstLine="0"/>
        <w:rPr>
          <w:rFonts w:ascii="Times New Roman" w:hAnsi="Times New Roman" w:cs="Times New Roman"/>
        </w:rPr>
      </w:pPr>
      <w:bookmarkStart w:id="39" w:name="_Toc483317419"/>
      <w:r>
        <w:rPr>
          <w:rFonts w:ascii="Times New Roman" w:hAnsi="Times New Roman" w:cs="Times New Roman" w:hint="eastAsia"/>
        </w:rPr>
        <w:lastRenderedPageBreak/>
        <w:t>4.2</w:t>
      </w:r>
      <w:r>
        <w:rPr>
          <w:rFonts w:ascii="Times New Roman" w:hAnsi="Times New Roman" w:cs="Times New Roman"/>
        </w:rPr>
        <w:t xml:space="preserve"> </w:t>
      </w:r>
      <w:r>
        <w:rPr>
          <w:rFonts w:ascii="Times New Roman" w:hAnsi="Times New Roman" w:cs="Times New Roman" w:hint="eastAsia"/>
        </w:rPr>
        <w:t>展望</w:t>
      </w:r>
      <w:bookmarkEnd w:id="39"/>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AF11EC">
        <w:rPr>
          <w:vertAlign w:val="superscript"/>
        </w:rPr>
        <w:t>[4</w:t>
      </w:r>
      <w:r w:rsidR="00053877">
        <w:rPr>
          <w:vertAlign w:val="superscript"/>
        </w:rPr>
        <w:t>2</w:t>
      </w:r>
      <w:r w:rsidR="00AA4981">
        <w:rPr>
          <w:vertAlign w:val="superscript"/>
        </w:rPr>
        <w:t>]</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39706A" w:rsidRDefault="00CB4882" w:rsidP="0039706A">
      <w:pPr>
        <w:ind w:firstLineChars="0" w:firstLine="420"/>
      </w:pPr>
      <w:r>
        <w:rPr>
          <w:rFonts w:hint="eastAsia"/>
        </w:rPr>
        <w:t>本论文已经提出了一种可以通过</w:t>
      </w:r>
      <w:r>
        <w:rPr>
          <w:rFonts w:hint="eastAsia"/>
        </w:rPr>
        <w:t>INS</w:t>
      </w:r>
      <w:r>
        <w:rPr>
          <w:rFonts w:hint="eastAsia"/>
        </w:rPr>
        <w:t>算法室内定位的初级软件</w:t>
      </w:r>
      <w:r w:rsidR="0039706A">
        <w:rPr>
          <w:rFonts w:hint="eastAsia"/>
        </w:rPr>
        <w:t>，通过进一步优化本论文的定位算法以及通过与其他传感器的数据融合，</w:t>
      </w:r>
      <w:r>
        <w:rPr>
          <w:rFonts w:hint="eastAsia"/>
        </w:rPr>
        <w:t>完全可商业化的室内定位软件即将走进人们的生活。</w:t>
      </w:r>
    </w:p>
    <w:p w:rsidR="005E4BB7" w:rsidRPr="00305AB2" w:rsidRDefault="005E4BB7" w:rsidP="00962344">
      <w:pPr>
        <w:pStyle w:val="1"/>
      </w:pPr>
      <w:r>
        <w:br w:type="page"/>
      </w:r>
    </w:p>
    <w:p w:rsidR="00DB1D99" w:rsidRDefault="00DB1D99" w:rsidP="00DB1D99">
      <w:pPr>
        <w:pStyle w:val="1"/>
      </w:pPr>
      <w:bookmarkStart w:id="40" w:name="_Toc483317421"/>
      <w:r>
        <w:rPr>
          <w:rFonts w:hint="eastAsia"/>
        </w:rPr>
        <w:lastRenderedPageBreak/>
        <w:t>参考文献</w:t>
      </w:r>
      <w:bookmarkEnd w:id="40"/>
    </w:p>
    <w:p w:rsidR="002504A3" w:rsidRDefault="000E0527" w:rsidP="00665BAE">
      <w:pPr>
        <w:ind w:firstLineChars="0" w:firstLine="0"/>
      </w:pPr>
      <w:r>
        <w:t>[1]</w:t>
      </w:r>
      <w:r w:rsidRPr="000E0527">
        <w:t xml:space="preserve"> </w:t>
      </w:r>
      <w:r w:rsidR="002504A3" w:rsidRPr="00677468">
        <w:t>Han D, Jung S, Lee M, et al. Building a Practical Wi-Fi-Based Indoor Navigation System[J]. IEEE Pervasive Computing, 2014, 13(2):72-79.</w:t>
      </w:r>
    </w:p>
    <w:p w:rsidR="002504A3" w:rsidRDefault="000E0527" w:rsidP="00665BAE">
      <w:pPr>
        <w:ind w:firstLineChars="0" w:firstLine="0"/>
      </w:pPr>
      <w:r>
        <w:t>[2]</w:t>
      </w:r>
      <w:r w:rsidR="002504A3" w:rsidRPr="00677468">
        <w:t xml:space="preserve">Zhu L, Ling J </w:t>
      </w:r>
      <w:r w:rsidR="002504A3">
        <w:t>G, Zhang P, et al. Research on Q</w:t>
      </w:r>
      <w:r w:rsidR="002504A3" w:rsidRPr="00677468">
        <w:t xml:space="preserve">uadric </w:t>
      </w:r>
      <w:r w:rsidR="002504A3">
        <w:t>Orthogonal Regression e</w:t>
      </w:r>
      <w:r w:rsidR="002504A3" w:rsidRPr="00677468">
        <w:t xml:space="preserve">xperiment on MAP </w:t>
      </w:r>
      <w:r w:rsidR="002504A3">
        <w:t>craft of W</w:t>
      </w:r>
      <w:r w:rsidR="002504A3" w:rsidRPr="00677468">
        <w:t>axberry[J]. Science &amp; Technology of Food Industry, 2012, 33(19):326-329.</w:t>
      </w:r>
    </w:p>
    <w:p w:rsidR="002504A3" w:rsidRPr="002504A3" w:rsidRDefault="00FC6F25" w:rsidP="00665BAE">
      <w:pPr>
        <w:ind w:firstLineChars="0" w:firstLine="0"/>
      </w:pPr>
      <w:r>
        <w:t>[3]</w:t>
      </w:r>
      <w:r w:rsidR="00C25AA5" w:rsidRPr="00677468">
        <w:t xml:space="preserve"> </w:t>
      </w:r>
      <w:proofErr w:type="spellStart"/>
      <w:r w:rsidR="002504A3" w:rsidRPr="00677468">
        <w:t>Faragher</w:t>
      </w:r>
      <w:proofErr w:type="spellEnd"/>
      <w:r w:rsidR="002504A3" w:rsidRPr="00677468">
        <w:t xml:space="preserve"> R M, </w:t>
      </w:r>
      <w:proofErr w:type="spellStart"/>
      <w:r w:rsidR="002504A3" w:rsidRPr="00677468">
        <w:t>Harle</w:t>
      </w:r>
      <w:proofErr w:type="spellEnd"/>
      <w:r w:rsidR="002504A3" w:rsidRPr="00677468">
        <w:t xml:space="preserve"> R K. </w:t>
      </w:r>
      <w:proofErr w:type="spellStart"/>
      <w:r w:rsidR="002504A3" w:rsidRPr="00677468">
        <w:t>SmartSL</w:t>
      </w:r>
      <w:r w:rsidR="002504A3">
        <w:t>AM</w:t>
      </w:r>
      <w:proofErr w:type="spellEnd"/>
      <w:r w:rsidR="002504A3">
        <w:t xml:space="preserve"> - An Efficient Smartphone Indoor Positioning System E</w:t>
      </w:r>
      <w:r w:rsidR="002504A3" w:rsidRPr="00677468">
        <w:t xml:space="preserve">xploiting </w:t>
      </w:r>
      <w:r w:rsidR="002504A3">
        <w:t>Machine Learning and Opportunistic S</w:t>
      </w:r>
      <w:r w:rsidR="002504A3" w:rsidRPr="00677468">
        <w:t>ensing[J]. Proceedings of International Technical Meeting of the Satellite Division of the Institute of Navigation, 2013:1006-1019.</w:t>
      </w:r>
    </w:p>
    <w:p w:rsidR="002504A3" w:rsidRDefault="00677468" w:rsidP="00665BAE">
      <w:pPr>
        <w:ind w:firstLineChars="0" w:firstLine="0"/>
      </w:pPr>
      <w:r>
        <w:t>[4]</w:t>
      </w:r>
      <w:r w:rsidRPr="00677468">
        <w:t xml:space="preserve"> </w:t>
      </w:r>
      <w:r w:rsidR="002504A3" w:rsidRPr="008741F9">
        <w:t xml:space="preserve">Wu C, Yang Z, Zhou Z, et al. </w:t>
      </w:r>
      <w:proofErr w:type="spellStart"/>
      <w:r w:rsidR="002504A3" w:rsidRPr="008741F9">
        <w:t>DorFin</w:t>
      </w:r>
      <w:proofErr w:type="spellEnd"/>
      <w:r w:rsidR="002504A3" w:rsidRPr="008741F9">
        <w:t xml:space="preserve">: </w:t>
      </w:r>
      <w:proofErr w:type="spellStart"/>
      <w:r w:rsidR="002504A3" w:rsidRPr="008741F9">
        <w:t>WiFi</w:t>
      </w:r>
      <w:proofErr w:type="spellEnd"/>
      <w:r w:rsidR="002504A3" w:rsidRPr="008741F9">
        <w:t xml:space="preserve"> Fingerprint-based Localization Revisited[J]. </w:t>
      </w:r>
      <w:proofErr w:type="spellStart"/>
      <w:r w:rsidR="002504A3" w:rsidRPr="008741F9">
        <w:t>Eprint</w:t>
      </w:r>
      <w:proofErr w:type="spellEnd"/>
      <w:r w:rsidR="002504A3" w:rsidRPr="008741F9">
        <w:t xml:space="preserve"> </w:t>
      </w:r>
      <w:proofErr w:type="spellStart"/>
      <w:r w:rsidR="002504A3" w:rsidRPr="008741F9">
        <w:t>Arxiv</w:t>
      </w:r>
      <w:proofErr w:type="spellEnd"/>
      <w:r w:rsidR="002504A3" w:rsidRPr="008741F9">
        <w:t>, 2013.</w:t>
      </w:r>
    </w:p>
    <w:p w:rsidR="002504A3" w:rsidRDefault="00677468" w:rsidP="00665BAE">
      <w:pPr>
        <w:ind w:firstLineChars="0" w:firstLine="0"/>
      </w:pPr>
      <w:r>
        <w:t>[5]</w:t>
      </w:r>
      <w:r w:rsidRPr="00677468">
        <w:t xml:space="preserve"> </w:t>
      </w:r>
      <w:r w:rsidR="002504A3" w:rsidRPr="008741F9">
        <w:t>Wu C, Yang Z, Liu Y. Smartphones Based Crowdsourcing for Indoor Localization[J]. IEEE Transactions on Mobile Computing, 2014, 14(2):444-457.</w:t>
      </w:r>
    </w:p>
    <w:p w:rsidR="002504A3" w:rsidRDefault="00677468" w:rsidP="00665BAE">
      <w:pPr>
        <w:ind w:firstLineChars="0" w:firstLine="0"/>
      </w:pPr>
      <w:r>
        <w:t>[6]</w:t>
      </w:r>
      <w:r w:rsidRPr="00677468">
        <w:t xml:space="preserve"> </w:t>
      </w:r>
      <w:r w:rsidR="002504A3" w:rsidRPr="00F64BAE">
        <w:t xml:space="preserve">Saab S </w:t>
      </w:r>
      <w:proofErr w:type="spellStart"/>
      <w:r w:rsidR="002504A3" w:rsidRPr="00F64BAE">
        <w:t>S</w:t>
      </w:r>
      <w:proofErr w:type="spellEnd"/>
      <w:r w:rsidR="002504A3" w:rsidRPr="00F64BAE">
        <w:t xml:space="preserve">, </w:t>
      </w:r>
      <w:proofErr w:type="spellStart"/>
      <w:r w:rsidR="002504A3" w:rsidRPr="00F64BAE">
        <w:t>Nakad</w:t>
      </w:r>
      <w:proofErr w:type="spellEnd"/>
      <w:r w:rsidR="002504A3" w:rsidRPr="00F64BAE">
        <w:t xml:space="preserve"> Z S. A Standalone RFID Indoor Positioning System Using Passive Tags[J]. IEEE Transactions on Industrial Electronics, 2011, 58(5):1961-1970.</w:t>
      </w:r>
    </w:p>
    <w:p w:rsidR="002504A3" w:rsidRDefault="00677468" w:rsidP="00665BAE">
      <w:pPr>
        <w:ind w:firstLineChars="0" w:firstLine="0"/>
      </w:pPr>
      <w:r>
        <w:t>[7]</w:t>
      </w:r>
      <w:r w:rsidRPr="00677468">
        <w:t xml:space="preserve"> </w:t>
      </w:r>
      <w:proofErr w:type="spellStart"/>
      <w:r w:rsidR="002504A3" w:rsidRPr="00F64BAE">
        <w:t>Bekkali</w:t>
      </w:r>
      <w:proofErr w:type="spellEnd"/>
      <w:r w:rsidR="002504A3" w:rsidRPr="00F64BAE">
        <w:t xml:space="preserve"> A, </w:t>
      </w:r>
      <w:proofErr w:type="spellStart"/>
      <w:r w:rsidR="002504A3" w:rsidRPr="00F64BAE">
        <w:t>Sanson</w:t>
      </w:r>
      <w:proofErr w:type="spellEnd"/>
      <w:r w:rsidR="002504A3" w:rsidRPr="00F64BAE">
        <w:t xml:space="preserve"> H, Matsumoto M. RFID Indoor Positioning Based on Probabilistic RFID Map and Kalman Filtering[C]// IEEE International Conference on Wireless and Mobile Computing, NETWORKING and Communications. IEEE Computer Society, 2007:21.</w:t>
      </w:r>
    </w:p>
    <w:p w:rsidR="007A1ECC" w:rsidRDefault="00677468" w:rsidP="00665BAE">
      <w:pPr>
        <w:ind w:firstLineChars="0" w:firstLine="0"/>
      </w:pPr>
      <w:r>
        <w:t>[8]</w:t>
      </w:r>
      <w:r w:rsidR="007A1ECC" w:rsidRPr="00F402A2">
        <w:rPr>
          <w:rFonts w:hint="eastAsia"/>
        </w:rPr>
        <w:t>陈国平</w:t>
      </w:r>
      <w:r w:rsidR="007A1ECC" w:rsidRPr="00F402A2">
        <w:rPr>
          <w:rFonts w:hint="eastAsia"/>
        </w:rPr>
        <w:t xml:space="preserve">, </w:t>
      </w:r>
      <w:r w:rsidR="007A1ECC" w:rsidRPr="00F402A2">
        <w:rPr>
          <w:rFonts w:hint="eastAsia"/>
        </w:rPr>
        <w:t>马耀辉</w:t>
      </w:r>
      <w:r w:rsidR="007A1ECC" w:rsidRPr="00F402A2">
        <w:rPr>
          <w:rFonts w:hint="eastAsia"/>
        </w:rPr>
        <w:t xml:space="preserve">, </w:t>
      </w:r>
      <w:r w:rsidR="007A1ECC" w:rsidRPr="00F402A2">
        <w:rPr>
          <w:rFonts w:hint="eastAsia"/>
        </w:rPr>
        <w:t>张百珂</w:t>
      </w:r>
      <w:r w:rsidR="007A1ECC" w:rsidRPr="00F402A2">
        <w:rPr>
          <w:rFonts w:hint="eastAsia"/>
        </w:rPr>
        <w:t xml:space="preserve">. </w:t>
      </w:r>
      <w:r w:rsidR="007A1ECC" w:rsidRPr="00F402A2">
        <w:rPr>
          <w:rFonts w:hint="eastAsia"/>
        </w:rPr>
        <w:t>基于指纹技术的蓝牙室内定位系统</w:t>
      </w:r>
      <w:r w:rsidR="007A1ECC" w:rsidRPr="00F402A2">
        <w:rPr>
          <w:rFonts w:hint="eastAsia"/>
        </w:rPr>
        <w:t xml:space="preserve">[J]. </w:t>
      </w:r>
      <w:r w:rsidR="007A1ECC" w:rsidRPr="00F402A2">
        <w:rPr>
          <w:rFonts w:hint="eastAsia"/>
        </w:rPr>
        <w:t>电子技术应用</w:t>
      </w:r>
      <w:r w:rsidR="007A1ECC" w:rsidRPr="00F402A2">
        <w:rPr>
          <w:rFonts w:hint="eastAsia"/>
        </w:rPr>
        <w:t>, 2013, 39(3):104-107.</w:t>
      </w:r>
    </w:p>
    <w:p w:rsidR="007A1ECC" w:rsidRPr="007A1ECC" w:rsidRDefault="00677468" w:rsidP="00665BAE">
      <w:pPr>
        <w:ind w:firstLineChars="0" w:firstLine="0"/>
      </w:pPr>
      <w:r>
        <w:rPr>
          <w:rFonts w:hint="eastAsia"/>
        </w:rPr>
        <w:t>[</w:t>
      </w:r>
      <w:r>
        <w:t>9</w:t>
      </w:r>
      <w:r>
        <w:rPr>
          <w:rFonts w:hint="eastAsia"/>
        </w:rPr>
        <w:t>]</w:t>
      </w:r>
      <w:r w:rsidR="007A1ECC" w:rsidRPr="00F402A2">
        <w:rPr>
          <w:rFonts w:hint="eastAsia"/>
        </w:rPr>
        <w:t>金纯</w:t>
      </w:r>
      <w:r w:rsidR="007A1ECC" w:rsidRPr="00F402A2">
        <w:rPr>
          <w:rFonts w:hint="eastAsia"/>
        </w:rPr>
        <w:t xml:space="preserve">, </w:t>
      </w:r>
      <w:r w:rsidR="007A1ECC" w:rsidRPr="00F402A2">
        <w:rPr>
          <w:rFonts w:hint="eastAsia"/>
        </w:rPr>
        <w:t>马金辉</w:t>
      </w:r>
      <w:r w:rsidR="007A1ECC" w:rsidRPr="00F402A2">
        <w:rPr>
          <w:rFonts w:hint="eastAsia"/>
        </w:rPr>
        <w:t xml:space="preserve">, </w:t>
      </w:r>
      <w:r w:rsidR="007A1ECC" w:rsidRPr="00F402A2">
        <w:rPr>
          <w:rFonts w:hint="eastAsia"/>
        </w:rPr>
        <w:t>方天恩</w:t>
      </w:r>
      <w:r w:rsidR="007A1ECC" w:rsidRPr="00F402A2">
        <w:rPr>
          <w:rFonts w:hint="eastAsia"/>
        </w:rPr>
        <w:t>,</w:t>
      </w:r>
      <w:r w:rsidR="007A1ECC" w:rsidRPr="00F402A2">
        <w:rPr>
          <w:rFonts w:hint="eastAsia"/>
        </w:rPr>
        <w:t>等</w:t>
      </w:r>
      <w:r w:rsidR="007A1ECC" w:rsidRPr="00F402A2">
        <w:rPr>
          <w:rFonts w:hint="eastAsia"/>
        </w:rPr>
        <w:t xml:space="preserve">. </w:t>
      </w:r>
      <w:r w:rsidR="007A1ECC" w:rsidRPr="00F402A2">
        <w:rPr>
          <w:rFonts w:hint="eastAsia"/>
        </w:rPr>
        <w:t>基于时空相似模型的蓝牙室内定位</w:t>
      </w:r>
      <w:r w:rsidR="007A1ECC" w:rsidRPr="00F402A2">
        <w:rPr>
          <w:rFonts w:hint="eastAsia"/>
        </w:rPr>
        <w:t>RSSI</w:t>
      </w:r>
      <w:r w:rsidR="007A1ECC" w:rsidRPr="00F402A2">
        <w:rPr>
          <w:rFonts w:hint="eastAsia"/>
        </w:rPr>
        <w:t>指纹插值方法</w:t>
      </w:r>
      <w:r w:rsidR="007A1ECC" w:rsidRPr="00F402A2">
        <w:rPr>
          <w:rFonts w:hint="eastAsia"/>
        </w:rPr>
        <w:t xml:space="preserve">[J]. </w:t>
      </w:r>
      <w:r w:rsidR="007A1ECC" w:rsidRPr="00F402A2">
        <w:rPr>
          <w:rFonts w:hint="eastAsia"/>
        </w:rPr>
        <w:t>科学技术与工程</w:t>
      </w:r>
      <w:r w:rsidR="007A1ECC" w:rsidRPr="00F402A2">
        <w:rPr>
          <w:rFonts w:hint="eastAsia"/>
        </w:rPr>
        <w:t>, 2016, 16(28):264-268.</w:t>
      </w:r>
    </w:p>
    <w:p w:rsidR="007A1ECC" w:rsidRDefault="00677468" w:rsidP="00665BAE">
      <w:pPr>
        <w:ind w:firstLineChars="0" w:firstLine="0"/>
      </w:pPr>
      <w:r>
        <w:rPr>
          <w:rFonts w:hint="eastAsia"/>
        </w:rPr>
        <w:t>[</w:t>
      </w:r>
      <w:r>
        <w:t>10</w:t>
      </w:r>
      <w:r>
        <w:rPr>
          <w:rFonts w:hint="eastAsia"/>
        </w:rPr>
        <w:t>]</w:t>
      </w:r>
      <w:r w:rsidRPr="00677468">
        <w:t xml:space="preserve"> </w:t>
      </w:r>
      <w:proofErr w:type="spellStart"/>
      <w:r w:rsidR="007A1ECC" w:rsidRPr="004E7F9F">
        <w:t>Krakiwsky</w:t>
      </w:r>
      <w:proofErr w:type="spellEnd"/>
      <w:r w:rsidR="007A1ECC" w:rsidRPr="004E7F9F">
        <w:t xml:space="preserve"> E J, Harris C B, Wong R V C. A Kalman </w:t>
      </w:r>
      <w:r w:rsidR="000C2A3D">
        <w:rPr>
          <w:rFonts w:hint="eastAsia"/>
        </w:rPr>
        <w:t>F</w:t>
      </w:r>
      <w:r w:rsidR="007A1ECC" w:rsidRPr="004E7F9F">
        <w:t xml:space="preserve">ilter for </w:t>
      </w:r>
      <w:r w:rsidR="000C2A3D">
        <w:t>I</w:t>
      </w:r>
      <w:r w:rsidR="007A1ECC" w:rsidRPr="004E7F9F">
        <w:t xml:space="preserve">ntegrating </w:t>
      </w:r>
      <w:r w:rsidR="000C2A3D">
        <w:t>D</w:t>
      </w:r>
      <w:r w:rsidR="007A1ECC" w:rsidRPr="004E7F9F">
        <w:t xml:space="preserve">ead </w:t>
      </w:r>
      <w:r w:rsidR="000C2A3D">
        <w:t>R</w:t>
      </w:r>
      <w:r w:rsidR="007A1ECC" w:rsidRPr="004E7F9F">
        <w:t xml:space="preserve">eckoning, </w:t>
      </w:r>
      <w:r w:rsidR="000C2A3D">
        <w:t>M</w:t>
      </w:r>
      <w:r w:rsidR="007A1ECC" w:rsidRPr="004E7F9F">
        <w:t xml:space="preserve">ap </w:t>
      </w:r>
      <w:r w:rsidR="000C2A3D">
        <w:t>M</w:t>
      </w:r>
      <w:r w:rsidR="007A1ECC" w:rsidRPr="004E7F9F">
        <w:t xml:space="preserve">atching and GPS </w:t>
      </w:r>
      <w:r w:rsidR="000C2A3D">
        <w:t>P</w:t>
      </w:r>
      <w:r w:rsidR="007A1ECC" w:rsidRPr="004E7F9F">
        <w:t xml:space="preserve">ositioning[C]// Position Location </w:t>
      </w:r>
      <w:r w:rsidR="007A1ECC" w:rsidRPr="004E7F9F">
        <w:lastRenderedPageBreak/>
        <w:t>and Navigation Symposium, 1988. Record. Navigation Into the, Century. IEEE Plans '88. IEEE. IEEE Xplore, 1988:39-46.</w:t>
      </w:r>
    </w:p>
    <w:p w:rsidR="00677468" w:rsidRDefault="00677468" w:rsidP="00665BAE">
      <w:pPr>
        <w:ind w:firstLineChars="0" w:firstLine="0"/>
      </w:pPr>
      <w:r>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7A1ECC" w:rsidRPr="007A1ECC" w:rsidRDefault="007A1ECC" w:rsidP="00665BAE">
      <w:pPr>
        <w:ind w:firstLineChars="0" w:firstLine="0"/>
      </w:pPr>
      <w:r w:rsidRPr="004E7F9F">
        <w:rPr>
          <w:rFonts w:hint="eastAsia"/>
        </w:rPr>
        <w:t>王琳</w:t>
      </w:r>
      <w:r w:rsidRPr="004E7F9F">
        <w:rPr>
          <w:rFonts w:hint="eastAsia"/>
        </w:rPr>
        <w:t xml:space="preserve">. </w:t>
      </w:r>
      <w:r w:rsidRPr="004E7F9F">
        <w:rPr>
          <w:rFonts w:hint="eastAsia"/>
        </w:rPr>
        <w:t>基于</w:t>
      </w:r>
      <w:r w:rsidRPr="004E7F9F">
        <w:rPr>
          <w:rFonts w:hint="eastAsia"/>
        </w:rPr>
        <w:t>GPS</w:t>
      </w:r>
      <w:r w:rsidRPr="004E7F9F">
        <w:rPr>
          <w:rFonts w:hint="eastAsia"/>
        </w:rPr>
        <w:t>伪卫星的室内无线定位系统</w:t>
      </w:r>
      <w:r w:rsidRPr="004E7F9F">
        <w:rPr>
          <w:rFonts w:hint="eastAsia"/>
        </w:rPr>
        <w:t xml:space="preserve">[D]. </w:t>
      </w:r>
      <w:r w:rsidRPr="004E7F9F">
        <w:rPr>
          <w:rFonts w:hint="eastAsia"/>
        </w:rPr>
        <w:t>华东师范大学</w:t>
      </w:r>
      <w:r w:rsidRPr="004E7F9F">
        <w:rPr>
          <w:rFonts w:hint="eastAsia"/>
        </w:rPr>
        <w:t>, 2012.</w:t>
      </w:r>
    </w:p>
    <w:p w:rsidR="00942439" w:rsidRDefault="008741F9" w:rsidP="00665BAE">
      <w:pPr>
        <w:ind w:firstLineChars="0" w:firstLine="0"/>
      </w:pPr>
      <w:r>
        <w:t>[12]</w:t>
      </w:r>
      <w:r w:rsidRPr="008741F9">
        <w:t xml:space="preserve"> </w:t>
      </w:r>
      <w:r w:rsidR="00942439" w:rsidRPr="000E0527">
        <w:t xml:space="preserve">Wang H, </w:t>
      </w:r>
      <w:proofErr w:type="spellStart"/>
      <w:r w:rsidR="00942439" w:rsidRPr="000E0527">
        <w:t>Mou</w:t>
      </w:r>
      <w:proofErr w:type="spellEnd"/>
      <w:r w:rsidR="00942439" w:rsidRPr="000E0527">
        <w:t xml:space="preserve"> W, </w:t>
      </w:r>
      <w:proofErr w:type="spellStart"/>
      <w:r w:rsidR="00942439" w:rsidRPr="000E0527">
        <w:t>Suratno</w:t>
      </w:r>
      <w:proofErr w:type="spellEnd"/>
      <w:r w:rsidR="00942439" w:rsidRPr="000E0527">
        <w:t xml:space="preserve"> H, et a</w:t>
      </w:r>
      <w:r w:rsidR="00942439">
        <w:t>l. Visual Odometry Using RGB-D Camera on C</w:t>
      </w:r>
      <w:r w:rsidR="00942439" w:rsidRPr="000E0527">
        <w:t xml:space="preserve">eiling </w:t>
      </w:r>
      <w:r w:rsidR="00942439">
        <w:t>V</w:t>
      </w:r>
      <w:r w:rsidR="00942439" w:rsidRPr="000E0527">
        <w:t xml:space="preserve">ision[C]// IEEE International Conference on Robotics and </w:t>
      </w:r>
      <w:proofErr w:type="spellStart"/>
      <w:r w:rsidR="00942439" w:rsidRPr="000E0527">
        <w:t>Biomimetics</w:t>
      </w:r>
      <w:proofErr w:type="spellEnd"/>
      <w:r w:rsidR="00942439" w:rsidRPr="000E0527">
        <w:t>. IEEE, 2012:710-714.</w:t>
      </w:r>
    </w:p>
    <w:p w:rsidR="00C25AA5" w:rsidRDefault="00D3270D" w:rsidP="00665BAE">
      <w:pPr>
        <w:ind w:firstLineChars="0" w:firstLine="0"/>
      </w:pPr>
      <w:r>
        <w:t>[13]</w:t>
      </w:r>
      <w:r w:rsidR="00C25AA5" w:rsidRPr="00880932">
        <w:t xml:space="preserve">Cutter M P, </w:t>
      </w:r>
      <w:proofErr w:type="spellStart"/>
      <w:r w:rsidR="00C25AA5" w:rsidRPr="00880932">
        <w:t>Manduchi</w:t>
      </w:r>
      <w:proofErr w:type="spellEnd"/>
      <w:r w:rsidR="00C25AA5" w:rsidRPr="00880932">
        <w:t xml:space="preserve"> R. Real Time Camera Phone Guidance for Compliant Document Image Acquisition Without Sight[J]. 2013:408-412.</w:t>
      </w:r>
    </w:p>
    <w:p w:rsidR="00C25AA5" w:rsidRPr="00C25AA5" w:rsidRDefault="002734C1" w:rsidP="00665BAE">
      <w:pPr>
        <w:ind w:firstLineChars="0" w:firstLine="0"/>
      </w:pPr>
      <w:r>
        <w:t>[14]</w:t>
      </w:r>
      <w:r w:rsidRPr="002734C1">
        <w:t xml:space="preserve"> </w:t>
      </w:r>
      <w:r w:rsidR="00C25AA5" w:rsidRPr="00880932">
        <w:rPr>
          <w:rFonts w:hint="eastAsia"/>
        </w:rPr>
        <w:t>魏振楠</w:t>
      </w:r>
      <w:r w:rsidR="00C25AA5" w:rsidRPr="00880932">
        <w:rPr>
          <w:rFonts w:hint="eastAsia"/>
        </w:rPr>
        <w:t xml:space="preserve">. </w:t>
      </w:r>
      <w:r w:rsidR="00C25AA5" w:rsidRPr="00880932">
        <w:rPr>
          <w:rFonts w:hint="eastAsia"/>
        </w:rPr>
        <w:t>视觉惯性及卫星组合导航系统研究</w:t>
      </w:r>
      <w:r w:rsidR="00C25AA5" w:rsidRPr="00880932">
        <w:rPr>
          <w:rFonts w:hint="eastAsia"/>
        </w:rPr>
        <w:t xml:space="preserve">[D]. </w:t>
      </w:r>
      <w:r w:rsidR="00C25AA5" w:rsidRPr="00880932">
        <w:rPr>
          <w:rFonts w:hint="eastAsia"/>
        </w:rPr>
        <w:t>哈尔滨工业大学</w:t>
      </w:r>
      <w:r w:rsidR="00C25AA5" w:rsidRPr="00880932">
        <w:rPr>
          <w:rFonts w:hint="eastAsia"/>
        </w:rPr>
        <w:t>, 2016.</w:t>
      </w:r>
    </w:p>
    <w:p w:rsidR="00C25AA5" w:rsidRPr="00C25AA5" w:rsidRDefault="002734C1" w:rsidP="00665BAE">
      <w:pPr>
        <w:ind w:firstLineChars="0" w:firstLine="0"/>
      </w:pPr>
      <w:r>
        <w:t>[15]</w:t>
      </w:r>
      <w:r w:rsidRPr="002734C1">
        <w:t xml:space="preserve"> </w:t>
      </w:r>
      <w:r w:rsidR="00C25AA5" w:rsidRPr="00677468">
        <w:t xml:space="preserve">Davison A J, Reid I D, </w:t>
      </w:r>
      <w:proofErr w:type="spellStart"/>
      <w:r w:rsidR="00C25AA5" w:rsidRPr="00677468">
        <w:t>Molton</w:t>
      </w:r>
      <w:proofErr w:type="spellEnd"/>
      <w:r w:rsidR="00C25AA5" w:rsidRPr="00677468">
        <w:t xml:space="preserve"> N D, et al. </w:t>
      </w:r>
      <w:proofErr w:type="spellStart"/>
      <w:r w:rsidR="00C25AA5" w:rsidRPr="00677468">
        <w:t>MonoSLAM</w:t>
      </w:r>
      <w:proofErr w:type="spellEnd"/>
      <w:r w:rsidR="00C25AA5" w:rsidRPr="00677468">
        <w:t>: Real-Time Single Camera SLAM[J]. IEEE Transactions on Pattern Analysis &amp; Machine Intelligence, 2007, 29(6):1052-67.</w:t>
      </w:r>
    </w:p>
    <w:p w:rsidR="00C25AA5" w:rsidRDefault="004D4533" w:rsidP="00665BAE">
      <w:pPr>
        <w:ind w:firstLineChars="0" w:firstLine="0"/>
      </w:pPr>
      <w:r>
        <w:t>[16]</w:t>
      </w:r>
      <w:r w:rsidR="00643309" w:rsidRPr="00FC6F25">
        <w:t xml:space="preserve"> </w:t>
      </w:r>
      <w:r w:rsidR="00C25AA5" w:rsidRPr="00FC6F25">
        <w:t>Shen S, Michael N, Kumar V. Aut</w:t>
      </w:r>
      <w:r w:rsidR="00C25AA5">
        <w:t>onomous Multi-floor Indoor N</w:t>
      </w:r>
      <w:r w:rsidR="00C25AA5" w:rsidRPr="00FC6F25">
        <w:t xml:space="preserve">avigation with a </w:t>
      </w:r>
      <w:r w:rsidR="00C25AA5">
        <w:t>Computationally C</w:t>
      </w:r>
      <w:r w:rsidR="00C25AA5" w:rsidRPr="00FC6F25">
        <w:t>onstrained MAV[C]// IEEE International Conference on Robotics and Automation. IEEE, 2011:20-25.</w:t>
      </w:r>
    </w:p>
    <w:p w:rsidR="00643309" w:rsidRDefault="00A71C7D" w:rsidP="00665BAE">
      <w:pPr>
        <w:ind w:firstLineChars="0" w:firstLine="0"/>
      </w:pPr>
      <w:r>
        <w:t>[17]</w:t>
      </w:r>
      <w:r w:rsidRPr="00A71C7D">
        <w:t xml:space="preserve"> </w:t>
      </w:r>
      <w:proofErr w:type="spellStart"/>
      <w:r w:rsidR="00643309" w:rsidRPr="00677468">
        <w:t>Hellmers</w:t>
      </w:r>
      <w:proofErr w:type="spellEnd"/>
      <w:r w:rsidR="00643309" w:rsidRPr="00677468">
        <w:t xml:space="preserve"> H, </w:t>
      </w:r>
      <w:proofErr w:type="spellStart"/>
      <w:r w:rsidR="00643309" w:rsidRPr="00677468">
        <w:t>Norrdine</w:t>
      </w:r>
      <w:proofErr w:type="spellEnd"/>
      <w:r w:rsidR="00643309" w:rsidRPr="00677468">
        <w:t xml:space="preserve"> A, </w:t>
      </w:r>
      <w:proofErr w:type="spellStart"/>
      <w:r w:rsidR="00643309" w:rsidRPr="00677468">
        <w:t>Blankenbach</w:t>
      </w:r>
      <w:proofErr w:type="spellEnd"/>
      <w:r w:rsidR="00643309" w:rsidRPr="00677468">
        <w:t xml:space="preserve"> J, et al. An IMU/</w:t>
      </w:r>
      <w:r w:rsidR="000C2A3D">
        <w:t>M</w:t>
      </w:r>
      <w:r w:rsidR="00643309" w:rsidRPr="00677468">
        <w:t>agnetometer-</w:t>
      </w:r>
      <w:r w:rsidR="000C2A3D">
        <w:t>B</w:t>
      </w:r>
      <w:r w:rsidR="00643309" w:rsidRPr="00677468">
        <w:t xml:space="preserve">ased Indoor </w:t>
      </w:r>
      <w:r w:rsidR="000C2A3D">
        <w:t>P</w:t>
      </w:r>
      <w:r w:rsidR="00643309" w:rsidRPr="00677468">
        <w:t xml:space="preserve">ositioning </w:t>
      </w:r>
      <w:r w:rsidR="000C2A3D">
        <w:t>S</w:t>
      </w:r>
      <w:r w:rsidR="00643309" w:rsidRPr="00677468">
        <w:t xml:space="preserve">ystem </w:t>
      </w:r>
      <w:r w:rsidR="000C2A3D">
        <w:t>U</w:t>
      </w:r>
      <w:r w:rsidR="00643309" w:rsidRPr="00677468">
        <w:t xml:space="preserve">sing Kalman </w:t>
      </w:r>
      <w:r w:rsidR="000C2A3D">
        <w:t>F</w:t>
      </w:r>
      <w:r w:rsidR="00643309" w:rsidRPr="00677468">
        <w:t>iltering[C]// International Conference on Indoor Positioning and Indoor Navigation. IEEE, 2014:1-9.</w:t>
      </w:r>
    </w:p>
    <w:p w:rsidR="00643309" w:rsidRPr="00643309" w:rsidRDefault="00DB6B49" w:rsidP="00665BAE">
      <w:pPr>
        <w:ind w:firstLineChars="0" w:firstLine="0"/>
      </w:pPr>
      <w:r>
        <w:t>[18]</w:t>
      </w:r>
      <w:r w:rsidRPr="00DB6B49">
        <w:rPr>
          <w:rFonts w:hint="eastAsia"/>
        </w:rPr>
        <w:t xml:space="preserve"> </w:t>
      </w:r>
      <w:r w:rsidR="00643309" w:rsidRPr="00677468">
        <w:t xml:space="preserve">Niemeyer I, Richter B, </w:t>
      </w:r>
      <w:proofErr w:type="spellStart"/>
      <w:r w:rsidR="00643309" w:rsidRPr="00677468">
        <w:t>Dürr</w:t>
      </w:r>
      <w:proofErr w:type="spellEnd"/>
      <w:r w:rsidR="00643309" w:rsidRPr="00677468">
        <w:t xml:space="preserve"> M, et al. Possible applications of “</w:t>
      </w:r>
      <w:proofErr w:type="spellStart"/>
      <w:r w:rsidR="00643309" w:rsidRPr="00677468">
        <w:t>NavShoe</w:t>
      </w:r>
      <w:proofErr w:type="spellEnd"/>
      <w:r w:rsidR="00643309" w:rsidRPr="00677468">
        <w:t>/</w:t>
      </w:r>
      <w:proofErr w:type="spellStart"/>
      <w:r w:rsidR="00643309" w:rsidRPr="00677468">
        <w:t>FootSLAM</w:t>
      </w:r>
      <w:proofErr w:type="spellEnd"/>
      <w:r w:rsidR="00643309" w:rsidRPr="00677468">
        <w:t>” for Indoor Navigation in Safeguards[J].</w:t>
      </w:r>
    </w:p>
    <w:p w:rsidR="00643309" w:rsidRDefault="00DB6B49" w:rsidP="00665BAE">
      <w:pPr>
        <w:ind w:firstLineChars="0" w:firstLine="0"/>
      </w:pPr>
      <w:r>
        <w:t>[19]</w:t>
      </w:r>
      <w:r w:rsidRPr="00DB6B49">
        <w:t xml:space="preserve"> </w:t>
      </w:r>
      <w:proofErr w:type="spellStart"/>
      <w:r w:rsidR="00643309" w:rsidRPr="00677468">
        <w:t>Constandache</w:t>
      </w:r>
      <w:proofErr w:type="spellEnd"/>
      <w:r w:rsidR="00643309" w:rsidRPr="00677468">
        <w:t xml:space="preserve"> I, Choudhury R </w:t>
      </w:r>
      <w:proofErr w:type="spellStart"/>
      <w:r w:rsidR="00643309" w:rsidRPr="00677468">
        <w:t>R</w:t>
      </w:r>
      <w:proofErr w:type="spellEnd"/>
      <w:r w:rsidR="00643309" w:rsidRPr="00677468">
        <w:t xml:space="preserve">, Rhee I. </w:t>
      </w:r>
      <w:proofErr w:type="spellStart"/>
      <w:r w:rsidR="00643309" w:rsidRPr="00677468">
        <w:t>CompAcc</w:t>
      </w:r>
      <w:proofErr w:type="spellEnd"/>
      <w:r w:rsidR="00643309" w:rsidRPr="00677468">
        <w:t xml:space="preserve">: Using Mobile Phone Compasses and Accelerometers for Localization[J]. </w:t>
      </w:r>
      <w:proofErr w:type="spellStart"/>
      <w:r w:rsidR="00643309" w:rsidRPr="00677468">
        <w:t>Infocom</w:t>
      </w:r>
      <w:proofErr w:type="spellEnd"/>
      <w:r w:rsidR="00643309" w:rsidRPr="00677468">
        <w:t>, 2010.</w:t>
      </w:r>
    </w:p>
    <w:p w:rsidR="00643309" w:rsidRPr="00643309" w:rsidRDefault="00227A24" w:rsidP="00665BAE">
      <w:pPr>
        <w:ind w:firstLineChars="0" w:firstLine="0"/>
      </w:pPr>
      <w:r>
        <w:rPr>
          <w:rFonts w:hint="eastAsia"/>
        </w:rPr>
        <w:t>[</w:t>
      </w:r>
      <w:r>
        <w:t>20</w:t>
      </w:r>
      <w:r>
        <w:rPr>
          <w:rFonts w:hint="eastAsia"/>
        </w:rPr>
        <w:t>]</w:t>
      </w:r>
      <w:r w:rsidRPr="00227A24">
        <w:t xml:space="preserve"> </w:t>
      </w:r>
      <w:proofErr w:type="spellStart"/>
      <w:r w:rsidR="00643309" w:rsidRPr="00677468">
        <w:t>Alzantot</w:t>
      </w:r>
      <w:proofErr w:type="spellEnd"/>
      <w:r w:rsidR="00643309" w:rsidRPr="00677468">
        <w:t xml:space="preserve">, </w:t>
      </w:r>
      <w:proofErr w:type="spellStart"/>
      <w:r w:rsidR="00643309" w:rsidRPr="00677468">
        <w:t>Moustafa</w:t>
      </w:r>
      <w:proofErr w:type="spellEnd"/>
      <w:r w:rsidR="00643309" w:rsidRPr="00677468">
        <w:t xml:space="preserve">, Youssef, et al. </w:t>
      </w:r>
      <w:proofErr w:type="spellStart"/>
      <w:r w:rsidR="00643309" w:rsidRPr="00677468">
        <w:t>CrowdInside</w:t>
      </w:r>
      <w:proofErr w:type="spellEnd"/>
      <w:r w:rsidR="00643309" w:rsidRPr="00677468">
        <w:t xml:space="preserve">: </w:t>
      </w:r>
      <w:r w:rsidR="00643309">
        <w:t>Automatic Construction of Indoor F</w:t>
      </w:r>
      <w:r w:rsidR="00643309" w:rsidRPr="00677468">
        <w:t>loorplans[J]. 2012, 2012:99-108.</w:t>
      </w:r>
    </w:p>
    <w:p w:rsidR="00643309" w:rsidRDefault="00227A24" w:rsidP="00665BAE">
      <w:pPr>
        <w:ind w:firstLineChars="0" w:firstLine="0"/>
      </w:pPr>
      <w:r>
        <w:t>[21]</w:t>
      </w:r>
      <w:r w:rsidR="001623DC" w:rsidRPr="001623DC">
        <w:t xml:space="preserve"> </w:t>
      </w:r>
      <w:r w:rsidR="00643309" w:rsidRPr="004D4533">
        <w:t xml:space="preserve">Mohamed A H, Schwarz K P. Adaptive Kalman Filtering for INS/GPS[J]. </w:t>
      </w:r>
      <w:r w:rsidR="00643309" w:rsidRPr="004D4533">
        <w:lastRenderedPageBreak/>
        <w:t>Journal of Geodesy, 1999, 73(4):193-203.</w:t>
      </w:r>
    </w:p>
    <w:p w:rsidR="00643309" w:rsidRDefault="0086246A" w:rsidP="00665BAE">
      <w:pPr>
        <w:ind w:firstLineChars="0" w:firstLine="0"/>
      </w:pPr>
      <w:r>
        <w:t>[22]</w:t>
      </w:r>
      <w:r w:rsidRPr="0086246A">
        <w:t xml:space="preserve"> </w:t>
      </w:r>
      <w:proofErr w:type="spellStart"/>
      <w:r w:rsidR="00643309" w:rsidRPr="00227A24">
        <w:t>Surhone</w:t>
      </w:r>
      <w:proofErr w:type="spellEnd"/>
      <w:r w:rsidR="00643309" w:rsidRPr="00227A24">
        <w:t xml:space="preserve"> L M, </w:t>
      </w:r>
      <w:proofErr w:type="spellStart"/>
      <w:r w:rsidR="00643309" w:rsidRPr="00227A24">
        <w:t>Tennoe</w:t>
      </w:r>
      <w:proofErr w:type="spellEnd"/>
      <w:r w:rsidR="00643309" w:rsidRPr="00227A24">
        <w:t xml:space="preserve"> M T, </w:t>
      </w:r>
      <w:proofErr w:type="spellStart"/>
      <w:r w:rsidR="00643309" w:rsidRPr="00227A24">
        <w:t>Henssonow</w:t>
      </w:r>
      <w:proofErr w:type="spellEnd"/>
      <w:r w:rsidR="00643309" w:rsidRPr="00227A24">
        <w:t xml:space="preserve"> S F. Rotation Matrix[M]. Betascript Publishing, 2013.</w:t>
      </w:r>
    </w:p>
    <w:p w:rsidR="00643309" w:rsidRDefault="007A012A" w:rsidP="00665BAE">
      <w:pPr>
        <w:ind w:firstLineChars="0" w:firstLine="0"/>
      </w:pPr>
      <w:r>
        <w:t>[23]</w:t>
      </w:r>
      <w:r w:rsidRPr="007A012A">
        <w:t xml:space="preserve"> </w:t>
      </w:r>
      <w:r w:rsidR="00643309" w:rsidRPr="00A71C7D">
        <w:t>Euler Angle[M]// Van Nostrand's Scientific Encyclopedia. John Wiley &amp; Sons, Inc. 2005.</w:t>
      </w:r>
    </w:p>
    <w:p w:rsidR="008C4516" w:rsidRDefault="008C4516" w:rsidP="00665BAE">
      <w:pPr>
        <w:ind w:firstLineChars="0" w:firstLine="0"/>
      </w:pPr>
      <w:r>
        <w:t xml:space="preserve">[24] Kramer M, </w:t>
      </w:r>
      <w:proofErr w:type="spellStart"/>
      <w:r>
        <w:t>Dapprich</w:t>
      </w:r>
      <w:proofErr w:type="spellEnd"/>
      <w:r>
        <w:t xml:space="preserve"> D J. Gyro Stabilized Inertial Reference System with Gimbal Lock Prevention M</w:t>
      </w:r>
      <w:r w:rsidRPr="008C4516">
        <w:t>eans: US, US4052654[P]. 1977.</w:t>
      </w:r>
    </w:p>
    <w:p w:rsidR="00962344" w:rsidRDefault="001F214F" w:rsidP="00435F90">
      <w:pPr>
        <w:ind w:firstLineChars="0" w:firstLine="0"/>
      </w:pPr>
      <w:r>
        <w:t>[25</w:t>
      </w:r>
      <w:r w:rsidR="00435F90">
        <w:t>]</w:t>
      </w:r>
      <w:r w:rsidR="00435F90" w:rsidRPr="00FB5D91">
        <w:t xml:space="preserve"> </w:t>
      </w:r>
      <w:r w:rsidR="00962344" w:rsidRPr="001623DC">
        <w:t>Zhang F. Quaternion and Matrices of Quaternions[J]. Linear Algebra &amp; Its Applications, 1997, 251(2):21-57.</w:t>
      </w:r>
    </w:p>
    <w:p w:rsidR="00962344" w:rsidRPr="00962344" w:rsidRDefault="001F214F" w:rsidP="00435F90">
      <w:pPr>
        <w:ind w:firstLineChars="0" w:firstLine="0"/>
      </w:pPr>
      <w:r>
        <w:t>[26</w:t>
      </w:r>
      <w:r w:rsidR="00435F90">
        <w:t>]</w:t>
      </w:r>
      <w:r w:rsidR="00962344" w:rsidRPr="00DB6B49">
        <w:rPr>
          <w:rFonts w:hint="eastAsia"/>
        </w:rPr>
        <w:t>郭晓鸿</w:t>
      </w:r>
      <w:r w:rsidR="00962344" w:rsidRPr="00DB6B49">
        <w:rPr>
          <w:rFonts w:hint="eastAsia"/>
        </w:rPr>
        <w:t xml:space="preserve">, </w:t>
      </w:r>
      <w:r w:rsidR="00962344" w:rsidRPr="00DB6B49">
        <w:rPr>
          <w:rFonts w:hint="eastAsia"/>
        </w:rPr>
        <w:t>杨忠</w:t>
      </w:r>
      <w:r w:rsidR="00962344" w:rsidRPr="00DB6B49">
        <w:rPr>
          <w:rFonts w:hint="eastAsia"/>
        </w:rPr>
        <w:t xml:space="preserve">, </w:t>
      </w:r>
      <w:r w:rsidR="00962344" w:rsidRPr="00DB6B49">
        <w:rPr>
          <w:rFonts w:hint="eastAsia"/>
        </w:rPr>
        <w:t>陈喆</w:t>
      </w:r>
      <w:r w:rsidR="00962344" w:rsidRPr="00DB6B49">
        <w:rPr>
          <w:rFonts w:hint="eastAsia"/>
        </w:rPr>
        <w:t>,</w:t>
      </w:r>
      <w:r w:rsidR="00962344" w:rsidRPr="00DB6B49">
        <w:rPr>
          <w:rFonts w:hint="eastAsia"/>
        </w:rPr>
        <w:t>等</w:t>
      </w:r>
      <w:r w:rsidR="00962344" w:rsidRPr="00DB6B49">
        <w:rPr>
          <w:rFonts w:hint="eastAsia"/>
        </w:rPr>
        <w:t>. EKF</w:t>
      </w:r>
      <w:r w:rsidR="00962344" w:rsidRPr="00DB6B49">
        <w:rPr>
          <w:rFonts w:hint="eastAsia"/>
        </w:rPr>
        <w:t>和互补滤波器在飞行姿态确定中的应用</w:t>
      </w:r>
      <w:r w:rsidR="00962344" w:rsidRPr="00DB6B49">
        <w:rPr>
          <w:rFonts w:hint="eastAsia"/>
        </w:rPr>
        <w:t xml:space="preserve">[J]. </w:t>
      </w:r>
      <w:r w:rsidR="00962344" w:rsidRPr="00DB6B49">
        <w:rPr>
          <w:rFonts w:hint="eastAsia"/>
        </w:rPr>
        <w:t>传感器与微系统</w:t>
      </w:r>
      <w:r w:rsidR="00962344" w:rsidRPr="00DB6B49">
        <w:rPr>
          <w:rFonts w:hint="eastAsia"/>
        </w:rPr>
        <w:t>, 2011, 30(11):149-152.</w:t>
      </w:r>
    </w:p>
    <w:p w:rsidR="00962344" w:rsidRDefault="00180E76" w:rsidP="00665BAE">
      <w:pPr>
        <w:ind w:firstLineChars="0" w:firstLine="0"/>
      </w:pPr>
      <w:r>
        <w:t>[</w:t>
      </w:r>
      <w:r w:rsidR="001F214F">
        <w:t>27</w:t>
      </w:r>
      <w:r w:rsidR="007A012A">
        <w:t>]</w:t>
      </w:r>
      <w:r w:rsidRPr="00180E76">
        <w:t xml:space="preserve"> </w:t>
      </w:r>
      <w:proofErr w:type="spellStart"/>
      <w:r w:rsidR="00962344" w:rsidRPr="0086246A">
        <w:t>Leeney</w:t>
      </w:r>
      <w:proofErr w:type="spellEnd"/>
      <w:r w:rsidR="00962344" w:rsidRPr="0086246A">
        <w:t xml:space="preserve"> M. Fast </w:t>
      </w:r>
      <w:r w:rsidR="00962344">
        <w:t>Q</w:t>
      </w:r>
      <w:r w:rsidR="00962344" w:rsidRPr="0086246A">
        <w:t xml:space="preserve">uaternion </w:t>
      </w:r>
      <w:proofErr w:type="spellStart"/>
      <w:r w:rsidR="00962344">
        <w:t>S</w:t>
      </w:r>
      <w:r w:rsidR="00962344" w:rsidRPr="0086246A">
        <w:t>lerp</w:t>
      </w:r>
      <w:proofErr w:type="spellEnd"/>
      <w:r w:rsidR="00962344" w:rsidRPr="0086246A">
        <w:t>[M]. Taylor &amp; Francis, Inc. 2009.</w:t>
      </w:r>
    </w:p>
    <w:p w:rsidR="00962344" w:rsidRDefault="00180E76" w:rsidP="00665BAE">
      <w:pPr>
        <w:ind w:firstLineChars="0" w:firstLine="0"/>
      </w:pPr>
      <w:r>
        <w:t>[</w:t>
      </w:r>
      <w:r w:rsidR="001F214F">
        <w:t>28</w:t>
      </w:r>
      <w:r>
        <w:t>]</w:t>
      </w:r>
      <w:r w:rsidR="00CF57AA" w:rsidRPr="00CF57AA">
        <w:t xml:space="preserve"> </w:t>
      </w:r>
      <w:r w:rsidR="00962344" w:rsidRPr="00DB6B49">
        <w:t xml:space="preserve">Jiménez A R, </w:t>
      </w:r>
      <w:proofErr w:type="spellStart"/>
      <w:r w:rsidR="00962344" w:rsidRPr="00DB6B49">
        <w:t>Seco</w:t>
      </w:r>
      <w:proofErr w:type="spellEnd"/>
      <w:r w:rsidR="00962344" w:rsidRPr="00DB6B49">
        <w:t xml:space="preserve"> F, Prieto J C, et al. Indoor </w:t>
      </w:r>
      <w:r w:rsidR="00962344">
        <w:t>P</w:t>
      </w:r>
      <w:r w:rsidR="00962344" w:rsidRPr="00DB6B49">
        <w:t xml:space="preserve">edestrian </w:t>
      </w:r>
      <w:r w:rsidR="00962344">
        <w:t>N</w:t>
      </w:r>
      <w:r w:rsidR="00962344" w:rsidRPr="00DB6B49">
        <w:t xml:space="preserve">avigation </w:t>
      </w:r>
      <w:r w:rsidR="00962344">
        <w:t>U</w:t>
      </w:r>
      <w:r w:rsidR="00962344" w:rsidRPr="00DB6B49">
        <w:t xml:space="preserve">sing an INS/EKF </w:t>
      </w:r>
      <w:r w:rsidR="00962344">
        <w:t>F</w:t>
      </w:r>
      <w:r w:rsidR="00962344" w:rsidRPr="00DB6B49">
        <w:t xml:space="preserve">ramework for </w:t>
      </w:r>
      <w:r w:rsidR="00962344">
        <w:t>Y</w:t>
      </w:r>
      <w:r w:rsidR="00962344" w:rsidRPr="00DB6B49">
        <w:t xml:space="preserve">aw </w:t>
      </w:r>
      <w:r w:rsidR="00962344">
        <w:t>D</w:t>
      </w:r>
      <w:r w:rsidR="00962344" w:rsidRPr="00DB6B49">
        <w:t xml:space="preserve">rift </w:t>
      </w:r>
      <w:r w:rsidR="00962344">
        <w:t>R</w:t>
      </w:r>
      <w:r w:rsidR="00962344" w:rsidRPr="00DB6B49">
        <w:t xml:space="preserve">eduction and a </w:t>
      </w:r>
      <w:r w:rsidR="00962344">
        <w:t>F</w:t>
      </w:r>
      <w:r w:rsidR="00962344" w:rsidRPr="00DB6B49">
        <w:t>oot-mounted IMU[C]// Positioning Navigation and Communication. IEEE, 2010:135-143.</w:t>
      </w:r>
    </w:p>
    <w:p w:rsidR="00962344" w:rsidRPr="00962344" w:rsidRDefault="00CF57AA" w:rsidP="00665BAE">
      <w:pPr>
        <w:ind w:firstLineChars="0" w:firstLine="0"/>
      </w:pPr>
      <w:r>
        <w:t>[</w:t>
      </w:r>
      <w:r w:rsidR="001F214F">
        <w:t>29</w:t>
      </w:r>
      <w:r>
        <w:t>]</w:t>
      </w:r>
      <w:r w:rsidRPr="00CF57AA">
        <w:t xml:space="preserve"> </w:t>
      </w:r>
      <w:r w:rsidR="00962344" w:rsidRPr="00FB5D91">
        <w:t>Wang Z, Zhang D. Progressive Switching Median Filter For The Removal Of Impulse Noise From Highly Corrupted Images[J]. IEEE Transactions on Circuits &amp; Systems II Analog &amp; Digital Signal Processing, 1999, 46(1):78-80.</w:t>
      </w:r>
    </w:p>
    <w:p w:rsidR="00962344" w:rsidRPr="00962344" w:rsidRDefault="00CF57AA" w:rsidP="00665BAE">
      <w:pPr>
        <w:ind w:firstLineChars="0" w:firstLine="0"/>
      </w:pPr>
      <w:r>
        <w:t>[</w:t>
      </w:r>
      <w:r w:rsidR="001F214F">
        <w:t>30</w:t>
      </w:r>
      <w:r>
        <w:t>]</w:t>
      </w:r>
      <w:r w:rsidR="007A012A" w:rsidRPr="007A012A">
        <w:t xml:space="preserve"> </w:t>
      </w:r>
      <w:r w:rsidR="00962344" w:rsidRPr="001D5EEB">
        <w:t>Jing C, Yang J, Tao D R. Fuzzy Weighted Average Filter[J]. Journal of Image &amp; Graphics, 2000, 1:525-528 vol.1.</w:t>
      </w:r>
    </w:p>
    <w:p w:rsidR="00962344" w:rsidRPr="00962344" w:rsidRDefault="007A012A" w:rsidP="00665BAE">
      <w:pPr>
        <w:ind w:firstLineChars="0" w:firstLine="0"/>
      </w:pPr>
      <w:r>
        <w:t>[</w:t>
      </w:r>
      <w:r w:rsidR="001F214F">
        <w:t>31</w:t>
      </w:r>
      <w:r>
        <w:t>]</w:t>
      </w:r>
      <w:r w:rsidRPr="007A012A">
        <w:rPr>
          <w:rFonts w:hint="eastAsia"/>
        </w:rPr>
        <w:t xml:space="preserve"> </w:t>
      </w:r>
      <w:r w:rsidR="00962344" w:rsidRPr="007A012A">
        <w:t xml:space="preserve">Levi R W, Judd T. Dead reckoning </w:t>
      </w:r>
      <w:r w:rsidR="00962344">
        <w:t>N</w:t>
      </w:r>
      <w:r w:rsidR="00962344" w:rsidRPr="007A012A">
        <w:t xml:space="preserve">avigational </w:t>
      </w:r>
      <w:r w:rsidR="00962344">
        <w:t>S</w:t>
      </w:r>
      <w:r w:rsidR="00962344" w:rsidRPr="007A012A">
        <w:t xml:space="preserve">ystem </w:t>
      </w:r>
      <w:r w:rsidR="00962344">
        <w:t>U</w:t>
      </w:r>
      <w:r w:rsidR="00962344" w:rsidRPr="007A012A">
        <w:t xml:space="preserve">sing </w:t>
      </w:r>
      <w:r w:rsidR="00962344">
        <w:t>Accelerometer to Measure Foot I</w:t>
      </w:r>
      <w:r w:rsidR="00962344" w:rsidRPr="007A012A">
        <w:t>mpacts: US, US5583776[P]. 1996.</w:t>
      </w:r>
    </w:p>
    <w:p w:rsidR="00962344" w:rsidRDefault="001F214F" w:rsidP="00665BAE">
      <w:pPr>
        <w:ind w:firstLineChars="0" w:firstLine="0"/>
      </w:pPr>
      <w:r>
        <w:t>[32</w:t>
      </w:r>
      <w:r w:rsidR="00104C10">
        <w:t>]</w:t>
      </w:r>
      <w:r w:rsidR="00104C10" w:rsidRPr="00104C10">
        <w:t xml:space="preserve"> </w:t>
      </w:r>
      <w:r w:rsidR="00962344" w:rsidRPr="00180E76">
        <w:t xml:space="preserve">Liu X, Liu J, Wang W, et al. Discovering and </w:t>
      </w:r>
      <w:r w:rsidR="00962344">
        <w:t>Understanding A</w:t>
      </w:r>
      <w:r w:rsidR="00962344" w:rsidRPr="00180E76">
        <w:t xml:space="preserve">ndroid </w:t>
      </w:r>
      <w:r w:rsidR="00962344">
        <w:t>Sensor Usage Behaviors with Data Flow A</w:t>
      </w:r>
      <w:r w:rsidR="00962344" w:rsidRPr="00180E76">
        <w:t>nalysis[J]. World Wide Web-internet &amp; Web Information Systems, 2017:1-22.</w:t>
      </w:r>
    </w:p>
    <w:p w:rsidR="00962344" w:rsidRDefault="001F214F" w:rsidP="00665BAE">
      <w:pPr>
        <w:ind w:firstLineChars="0" w:firstLine="0"/>
      </w:pPr>
      <w:r>
        <w:t>[33</w:t>
      </w:r>
      <w:r w:rsidR="00104C10">
        <w:t>]</w:t>
      </w:r>
      <w:r w:rsidR="005B0EB9" w:rsidRPr="005B0EB9">
        <w:t xml:space="preserve"> </w:t>
      </w:r>
      <w:r w:rsidR="00962344" w:rsidRPr="00CF57AA">
        <w:t>Mishra S M. Android SDK[M]// Wearable Android™: Android Wear &amp; Google Fit App Development. John Wiley &amp; Sons, Inc, 2015:87-109.</w:t>
      </w:r>
    </w:p>
    <w:p w:rsidR="00F64BAE" w:rsidRDefault="001F214F" w:rsidP="00665BAE">
      <w:pPr>
        <w:ind w:firstLineChars="0" w:firstLine="0"/>
      </w:pPr>
      <w:r>
        <w:lastRenderedPageBreak/>
        <w:t>[34</w:t>
      </w:r>
      <w:r w:rsidR="00F64BAE">
        <w:t>]</w:t>
      </w:r>
      <w:r w:rsidR="00F64BAE" w:rsidRPr="00F64BAE">
        <w:t xml:space="preserve"> Saab S </w:t>
      </w:r>
      <w:proofErr w:type="spellStart"/>
      <w:r w:rsidR="00F64BAE" w:rsidRPr="00F64BAE">
        <w:t>S</w:t>
      </w:r>
      <w:proofErr w:type="spellEnd"/>
      <w:r w:rsidR="00F64BAE" w:rsidRPr="00F64BAE">
        <w:t xml:space="preserve">, </w:t>
      </w:r>
      <w:proofErr w:type="spellStart"/>
      <w:r w:rsidR="00F64BAE" w:rsidRPr="00F64BAE">
        <w:t>Nakad</w:t>
      </w:r>
      <w:proofErr w:type="spellEnd"/>
      <w:r w:rsidR="00F64BAE" w:rsidRPr="00F64BAE">
        <w:t xml:space="preserve"> Z S. A Standalone RFID Indoor Positioning System Using Passive Tags[J]. IEEE Transactions on Industrial Electronics, 2011, 58(5):1961-1970.</w:t>
      </w:r>
    </w:p>
    <w:p w:rsidR="00962344" w:rsidRDefault="00962344" w:rsidP="00665BAE">
      <w:pPr>
        <w:ind w:firstLineChars="0" w:firstLine="0"/>
      </w:pPr>
      <w:r w:rsidRPr="00CF57AA">
        <w:t xml:space="preserve">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962344" w:rsidRDefault="001F214F" w:rsidP="00665BAE">
      <w:pPr>
        <w:ind w:firstLineChars="0" w:firstLine="0"/>
      </w:pPr>
      <w:r>
        <w:t>[35</w:t>
      </w:r>
      <w:r w:rsidR="00F64BAE">
        <w:t>]</w:t>
      </w:r>
      <w:r w:rsidR="00F64BAE" w:rsidRPr="00F64BAE">
        <w:t xml:space="preserve"> </w:t>
      </w:r>
      <w:r w:rsidR="00962344" w:rsidRPr="007A012A">
        <w:t>Hill F J. Computer Graphics Using OpenGL[C]// Conference on Computer Graphics. 2006:39.</w:t>
      </w:r>
    </w:p>
    <w:p w:rsidR="00A56F3A" w:rsidRDefault="001F214F" w:rsidP="00665BAE">
      <w:pPr>
        <w:ind w:firstLineChars="0" w:firstLine="0"/>
      </w:pPr>
      <w:r>
        <w:t>[36</w:t>
      </w:r>
      <w:r w:rsidR="00A56F3A">
        <w:t>]</w:t>
      </w:r>
      <w:r w:rsidR="00A56F3A" w:rsidRPr="00A56F3A">
        <w:rPr>
          <w:rFonts w:hint="eastAsia"/>
        </w:rPr>
        <w:t xml:space="preserve"> </w:t>
      </w:r>
      <w:r w:rsidR="00A56F3A" w:rsidRPr="00A56F3A">
        <w:rPr>
          <w:rFonts w:hint="eastAsia"/>
        </w:rPr>
        <w:t>唐荣锡</w:t>
      </w:r>
      <w:r w:rsidR="00A56F3A" w:rsidRPr="00A56F3A">
        <w:rPr>
          <w:rFonts w:hint="eastAsia"/>
        </w:rPr>
        <w:t xml:space="preserve">, </w:t>
      </w:r>
      <w:r w:rsidR="00A56F3A" w:rsidRPr="00A56F3A">
        <w:rPr>
          <w:rFonts w:hint="eastAsia"/>
        </w:rPr>
        <w:t>汪嘉业</w:t>
      </w:r>
      <w:r w:rsidR="00A56F3A" w:rsidRPr="00A56F3A">
        <w:rPr>
          <w:rFonts w:hint="eastAsia"/>
        </w:rPr>
        <w:t xml:space="preserve">, </w:t>
      </w:r>
      <w:r w:rsidR="00A56F3A" w:rsidRPr="00A56F3A">
        <w:rPr>
          <w:rFonts w:hint="eastAsia"/>
        </w:rPr>
        <w:t>彭群生</w:t>
      </w:r>
      <w:r w:rsidR="00A56F3A" w:rsidRPr="00A56F3A">
        <w:rPr>
          <w:rFonts w:hint="eastAsia"/>
        </w:rPr>
        <w:t>,</w:t>
      </w:r>
      <w:r w:rsidR="00A56F3A" w:rsidRPr="00A56F3A">
        <w:rPr>
          <w:rFonts w:hint="eastAsia"/>
        </w:rPr>
        <w:t>等</w:t>
      </w:r>
      <w:r w:rsidR="00A56F3A" w:rsidRPr="00A56F3A">
        <w:rPr>
          <w:rFonts w:hint="eastAsia"/>
        </w:rPr>
        <w:t xml:space="preserve">. </w:t>
      </w:r>
      <w:r w:rsidR="00A56F3A" w:rsidRPr="00A56F3A">
        <w:rPr>
          <w:rFonts w:hint="eastAsia"/>
        </w:rPr>
        <w:t>计算机图形学教程</w:t>
      </w:r>
      <w:r w:rsidR="00A56F3A" w:rsidRPr="00A56F3A">
        <w:rPr>
          <w:rFonts w:hint="eastAsia"/>
        </w:rPr>
        <w:t>[J]. 1990.</w:t>
      </w:r>
    </w:p>
    <w:p w:rsidR="00A56F3A" w:rsidRDefault="001F214F" w:rsidP="00665BAE">
      <w:pPr>
        <w:ind w:firstLineChars="0" w:firstLine="0"/>
      </w:pPr>
      <w:r>
        <w:t>[37</w:t>
      </w:r>
      <w:r w:rsidR="00A56F3A">
        <w:t>]</w:t>
      </w:r>
      <w:r w:rsidR="00A56F3A" w:rsidRPr="00A56F3A">
        <w:t xml:space="preserve"> Jones W. Beginning DirectX 9[J]. Course Technology, 2004.</w:t>
      </w:r>
    </w:p>
    <w:p w:rsidR="006C0F04" w:rsidRDefault="001F214F" w:rsidP="00665BAE">
      <w:pPr>
        <w:ind w:firstLineChars="0" w:firstLine="0"/>
      </w:pPr>
      <w:r>
        <w:t>[38</w:t>
      </w:r>
      <w:r w:rsidR="006C0F04">
        <w:t>]</w:t>
      </w:r>
      <w:r w:rsidR="006C0F04" w:rsidRPr="006C0F04">
        <w:rPr>
          <w:rFonts w:hint="eastAsia"/>
        </w:rPr>
        <w:t xml:space="preserve"> </w:t>
      </w:r>
      <w:r w:rsidR="006C0F04" w:rsidRPr="006C0F04">
        <w:rPr>
          <w:rFonts w:hint="eastAsia"/>
        </w:rPr>
        <w:t>李继明</w:t>
      </w:r>
      <w:r w:rsidR="006C0F04" w:rsidRPr="006C0F04">
        <w:rPr>
          <w:rFonts w:hint="eastAsia"/>
        </w:rPr>
        <w:t xml:space="preserve">. </w:t>
      </w:r>
      <w:r w:rsidR="006C0F04" w:rsidRPr="006C0F04">
        <w:rPr>
          <w:rFonts w:hint="eastAsia"/>
        </w:rPr>
        <w:t>“夏威夷”打鸡血</w:t>
      </w:r>
      <w:r w:rsidR="006C0F04" w:rsidRPr="006C0F04">
        <w:rPr>
          <w:rFonts w:hint="eastAsia"/>
        </w:rPr>
        <w:t>!</w:t>
      </w:r>
      <w:r w:rsidR="006C0F04" w:rsidRPr="006C0F04">
        <w:rPr>
          <w:rFonts w:hint="eastAsia"/>
        </w:rPr>
        <w:t>实战</w:t>
      </w:r>
      <w:r w:rsidR="006C0F04" w:rsidRPr="006C0F04">
        <w:rPr>
          <w:rFonts w:hint="eastAsia"/>
        </w:rPr>
        <w:t>AMD Mantle</w:t>
      </w:r>
      <w:r w:rsidR="006C0F04" w:rsidRPr="006C0F04">
        <w:rPr>
          <w:rFonts w:hint="eastAsia"/>
        </w:rPr>
        <w:t>游戏性能加速</w:t>
      </w:r>
      <w:r w:rsidR="006C0F04" w:rsidRPr="006C0F04">
        <w:rPr>
          <w:rFonts w:hint="eastAsia"/>
        </w:rPr>
        <w:t xml:space="preserve">[J]. </w:t>
      </w:r>
      <w:r w:rsidR="006C0F04" w:rsidRPr="006C0F04">
        <w:rPr>
          <w:rFonts w:hint="eastAsia"/>
        </w:rPr>
        <w:t>微型计算机</w:t>
      </w:r>
      <w:r w:rsidR="006C0F04" w:rsidRPr="006C0F04">
        <w:rPr>
          <w:rFonts w:hint="eastAsia"/>
        </w:rPr>
        <w:t>, 2014(12):117-119.</w:t>
      </w:r>
    </w:p>
    <w:p w:rsidR="006C0F04" w:rsidRDefault="001F214F" w:rsidP="00665BAE">
      <w:pPr>
        <w:ind w:firstLineChars="0" w:firstLine="0"/>
      </w:pPr>
      <w:r>
        <w:t>[39</w:t>
      </w:r>
      <w:r w:rsidR="006C0F04">
        <w:t>]</w:t>
      </w:r>
      <w:r w:rsidR="006C0F04" w:rsidRPr="006C0F04">
        <w:t xml:space="preserve"> Online H. 3D-API </w:t>
      </w:r>
      <w:proofErr w:type="spellStart"/>
      <w:r w:rsidR="006C0F04" w:rsidRPr="006C0F04">
        <w:t>Vulkan</w:t>
      </w:r>
      <w:proofErr w:type="spellEnd"/>
      <w:r w:rsidR="006C0F04" w:rsidRPr="006C0F04">
        <w:t xml:space="preserve"> von </w:t>
      </w:r>
      <w:proofErr w:type="spellStart"/>
      <w:r w:rsidR="006C0F04" w:rsidRPr="006C0F04">
        <w:t>Khronos</w:t>
      </w:r>
      <w:proofErr w:type="spellEnd"/>
      <w:r w:rsidR="006C0F04" w:rsidRPr="006C0F04">
        <w:t xml:space="preserve">: </w:t>
      </w:r>
      <w:proofErr w:type="spellStart"/>
      <w:r w:rsidR="006C0F04" w:rsidRPr="006C0F04">
        <w:t>Eierlegende</w:t>
      </w:r>
      <w:proofErr w:type="spellEnd"/>
      <w:r w:rsidR="006C0F04" w:rsidRPr="006C0F04">
        <w:t xml:space="preserve"> </w:t>
      </w:r>
      <w:proofErr w:type="spellStart"/>
      <w:r w:rsidR="006C0F04" w:rsidRPr="006C0F04">
        <w:t>Wollmilchschnittstelle</w:t>
      </w:r>
      <w:proofErr w:type="spellEnd"/>
      <w:r w:rsidR="006C0F04" w:rsidRPr="006C0F04">
        <w:t xml:space="preserve"> </w:t>
      </w:r>
      <w:proofErr w:type="spellStart"/>
      <w:r w:rsidR="006C0F04" w:rsidRPr="006C0F04">
        <w:t>für</w:t>
      </w:r>
      <w:proofErr w:type="spellEnd"/>
      <w:r w:rsidR="006C0F04" w:rsidRPr="006C0F04">
        <w:t xml:space="preserve"> </w:t>
      </w:r>
      <w:proofErr w:type="spellStart"/>
      <w:r w:rsidR="006C0F04" w:rsidRPr="006C0F04">
        <w:t>alle</w:t>
      </w:r>
      <w:proofErr w:type="spellEnd"/>
      <w:r w:rsidR="006C0F04" w:rsidRPr="006C0F04">
        <w:t xml:space="preserve"> </w:t>
      </w:r>
      <w:proofErr w:type="spellStart"/>
      <w:r w:rsidR="006C0F04" w:rsidRPr="006C0F04">
        <w:t>Systeme</w:t>
      </w:r>
      <w:proofErr w:type="spellEnd"/>
      <w:r w:rsidR="006C0F04" w:rsidRPr="006C0F04">
        <w:t>[J]. 2015.</w:t>
      </w:r>
    </w:p>
    <w:p w:rsidR="00962344" w:rsidRPr="00962344" w:rsidRDefault="001F214F" w:rsidP="00665BAE">
      <w:pPr>
        <w:ind w:firstLineChars="0" w:firstLine="0"/>
      </w:pPr>
      <w:r>
        <w:t>[40</w:t>
      </w:r>
      <w:r w:rsidR="004E7F9F">
        <w:t>]</w:t>
      </w:r>
      <w:r w:rsidR="004E7F9F" w:rsidRPr="004E7F9F">
        <w:t xml:space="preserve"> </w:t>
      </w:r>
      <w:r w:rsidR="00962344" w:rsidRPr="007A012A">
        <w:rPr>
          <w:rFonts w:hint="eastAsia"/>
        </w:rPr>
        <w:t>何健鹰</w:t>
      </w:r>
      <w:r w:rsidR="00962344" w:rsidRPr="007A012A">
        <w:rPr>
          <w:rFonts w:hint="eastAsia"/>
        </w:rPr>
        <w:t xml:space="preserve">, </w:t>
      </w:r>
      <w:r w:rsidR="00962344" w:rsidRPr="007A012A">
        <w:rPr>
          <w:rFonts w:hint="eastAsia"/>
        </w:rPr>
        <w:t>徐强华</w:t>
      </w:r>
      <w:r w:rsidR="00962344" w:rsidRPr="007A012A">
        <w:rPr>
          <w:rFonts w:hint="eastAsia"/>
        </w:rPr>
        <w:t xml:space="preserve">, </w:t>
      </w:r>
      <w:r w:rsidR="00962344" w:rsidRPr="007A012A">
        <w:rPr>
          <w:rFonts w:hint="eastAsia"/>
        </w:rPr>
        <w:t>游佳</w:t>
      </w:r>
      <w:r w:rsidR="00962344" w:rsidRPr="007A012A">
        <w:rPr>
          <w:rFonts w:hint="eastAsia"/>
        </w:rPr>
        <w:t xml:space="preserve">. </w:t>
      </w:r>
      <w:r w:rsidR="00962344" w:rsidRPr="007A012A">
        <w:rPr>
          <w:rFonts w:hint="eastAsia"/>
        </w:rPr>
        <w:t>基于</w:t>
      </w:r>
      <w:r w:rsidR="00962344" w:rsidRPr="007A012A">
        <w:rPr>
          <w:rFonts w:hint="eastAsia"/>
        </w:rPr>
        <w:t>OpenGL</w:t>
      </w:r>
      <w:r w:rsidR="00962344" w:rsidRPr="007A012A">
        <w:rPr>
          <w:rFonts w:hint="eastAsia"/>
        </w:rPr>
        <w:t>的一种三维拾取方法</w:t>
      </w:r>
      <w:r w:rsidR="00962344" w:rsidRPr="007A012A">
        <w:rPr>
          <w:rFonts w:hint="eastAsia"/>
        </w:rPr>
        <w:t xml:space="preserve">[J]. </w:t>
      </w:r>
      <w:r w:rsidR="00962344" w:rsidRPr="007A012A">
        <w:rPr>
          <w:rFonts w:hint="eastAsia"/>
        </w:rPr>
        <w:t>计算机工程与科学</w:t>
      </w:r>
      <w:r w:rsidR="00962344" w:rsidRPr="007A012A">
        <w:rPr>
          <w:rFonts w:hint="eastAsia"/>
        </w:rPr>
        <w:t>, 2006, 28(1):45-46.</w:t>
      </w:r>
    </w:p>
    <w:p w:rsidR="00962344" w:rsidRDefault="001F214F" w:rsidP="00665BAE">
      <w:pPr>
        <w:ind w:firstLineChars="0" w:firstLine="0"/>
      </w:pPr>
      <w:r>
        <w:t>[41</w:t>
      </w:r>
      <w:r w:rsidR="004E7F9F">
        <w:t>]</w:t>
      </w:r>
      <w:r w:rsidR="00962344" w:rsidRPr="00104C10">
        <w:t xml:space="preserve">Ventura J, </w:t>
      </w:r>
      <w:proofErr w:type="spellStart"/>
      <w:r w:rsidR="00962344" w:rsidRPr="00104C10">
        <w:t>Arth</w:t>
      </w:r>
      <w:proofErr w:type="spellEnd"/>
      <w:r w:rsidR="00962344" w:rsidRPr="00104C10">
        <w:t xml:space="preserve"> C, </w:t>
      </w:r>
      <w:proofErr w:type="spellStart"/>
      <w:r w:rsidR="00962344" w:rsidRPr="00104C10">
        <w:t>Reitmayr</w:t>
      </w:r>
      <w:proofErr w:type="spellEnd"/>
      <w:r w:rsidR="00962344" w:rsidRPr="00104C10">
        <w:t xml:space="preserve"> G, et al. Global Localization from Monocular SLAM on a Mobile Phone[J]. IEEE Transactions on Visualization &amp; Computer Graphics, 2014, 20(4):531-539.</w:t>
      </w:r>
    </w:p>
    <w:p w:rsidR="00962344" w:rsidRPr="00AC4491" w:rsidRDefault="001F214F" w:rsidP="00962344">
      <w:pPr>
        <w:ind w:firstLineChars="0" w:firstLine="0"/>
      </w:pPr>
      <w:r>
        <w:t>[42</w:t>
      </w:r>
      <w:r w:rsidR="00880932">
        <w:t>]</w:t>
      </w:r>
      <w:r w:rsidR="00880932" w:rsidRPr="00880932">
        <w:t xml:space="preserve"> </w:t>
      </w:r>
      <w:r w:rsidR="00962344" w:rsidRPr="005B0EB9">
        <w:t>Mur-</w:t>
      </w:r>
      <w:proofErr w:type="spellStart"/>
      <w:r w:rsidR="00962344" w:rsidRPr="005B0EB9">
        <w:t>Artal</w:t>
      </w:r>
      <w:proofErr w:type="spellEnd"/>
      <w:r w:rsidR="00962344" w:rsidRPr="005B0EB9">
        <w:t xml:space="preserve"> R, Montiel J M </w:t>
      </w:r>
      <w:proofErr w:type="spellStart"/>
      <w:r w:rsidR="00962344" w:rsidRPr="005B0EB9">
        <w:t>M</w:t>
      </w:r>
      <w:proofErr w:type="spellEnd"/>
      <w:r w:rsidR="00962344" w:rsidRPr="005B0EB9">
        <w:t xml:space="preserve">, </w:t>
      </w:r>
      <w:proofErr w:type="spellStart"/>
      <w:r w:rsidR="00962344" w:rsidRPr="005B0EB9">
        <w:t>Tardós</w:t>
      </w:r>
      <w:proofErr w:type="spellEnd"/>
      <w:r w:rsidR="00962344" w:rsidRPr="005B0EB9">
        <w:t xml:space="preserve"> J D. ORB-SLAM: A Versatile and Accurate Monocular SLAM System[J]. IEEE Transactions on Robotics, 2015, 31(5):1147-1163.</w:t>
      </w:r>
    </w:p>
    <w:p w:rsidR="00962344" w:rsidRDefault="00962344">
      <w:pPr>
        <w:widowControl/>
        <w:spacing w:line="240" w:lineRule="auto"/>
        <w:ind w:firstLineChars="0" w:firstLine="0"/>
      </w:pPr>
      <w:r>
        <w:br w:type="page"/>
      </w:r>
    </w:p>
    <w:p w:rsidR="00962344" w:rsidRDefault="00962344" w:rsidP="00962344">
      <w:pPr>
        <w:pStyle w:val="1"/>
      </w:pPr>
      <w:bookmarkStart w:id="41" w:name="_Toc483317420"/>
      <w:r>
        <w:rPr>
          <w:rFonts w:hint="eastAsia"/>
        </w:rPr>
        <w:lastRenderedPageBreak/>
        <w:t>致谢</w:t>
      </w:r>
      <w:bookmarkEnd w:id="41"/>
    </w:p>
    <w:p w:rsidR="00962344" w:rsidRDefault="00962344" w:rsidP="00962344">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962344" w:rsidRDefault="00962344" w:rsidP="00962344">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张老师还每周组织我汇报毕业设计进度，并时刻关心我的学习和生活。</w:t>
      </w:r>
    </w:p>
    <w:p w:rsidR="00962344" w:rsidRDefault="00962344" w:rsidP="00962344">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962344" w:rsidRDefault="00962344" w:rsidP="00962344">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962344" w:rsidRDefault="00962344" w:rsidP="00962344">
      <w:pPr>
        <w:ind w:firstLine="520"/>
      </w:pPr>
      <w:r>
        <w:rPr>
          <w:rFonts w:hint="eastAsia"/>
        </w:rPr>
        <w:t>最后，真挚地感谢我的母校——北京理工大学，今日我以母校为荣，今后我依奋发向上，竭我所能，不辜负母校对我们寄予的厚望，亦不负与之交换的年华青春！</w:t>
      </w:r>
    </w:p>
    <w:p w:rsidR="00962344" w:rsidRDefault="00962344">
      <w:pPr>
        <w:widowControl/>
        <w:spacing w:line="240" w:lineRule="auto"/>
        <w:ind w:firstLineChars="0" w:firstLine="0"/>
        <w:rPr>
          <w:rFonts w:asciiTheme="minorHAnsi" w:eastAsiaTheme="minorEastAsia" w:hAnsiTheme="minorHAnsi" w:cstheme="minorBidi"/>
          <w:spacing w:val="0"/>
          <w:sz w:val="21"/>
        </w:rPr>
      </w:pPr>
    </w:p>
    <w:sectPr w:rsidR="00962344" w:rsidSect="00786162">
      <w:headerReference w:type="default" r:id="rId80"/>
      <w:footerReference w:type="default" r:id="rId8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3505" w:rsidRDefault="00373505" w:rsidP="00C5008B">
      <w:pPr>
        <w:spacing w:line="240" w:lineRule="auto"/>
        <w:ind w:firstLine="480"/>
      </w:pPr>
      <w:r>
        <w:separator/>
      </w:r>
    </w:p>
  </w:endnote>
  <w:endnote w:type="continuationSeparator" w:id="0">
    <w:p w:rsidR="00373505" w:rsidRDefault="00373505"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17F" w:rsidRDefault="0005117F">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05117F" w:rsidRDefault="0005117F">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05117F" w:rsidRPr="006D68DA" w:rsidRDefault="0005117F"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17F" w:rsidRDefault="0005117F">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05117F" w:rsidRDefault="0005117F">
        <w:pPr>
          <w:pStyle w:val="a5"/>
          <w:ind w:firstLine="360"/>
          <w:jc w:val="center"/>
        </w:pPr>
        <w:r>
          <w:fldChar w:fldCharType="begin"/>
        </w:r>
        <w:r>
          <w:instrText>PAGE   \* MERGEFORMAT</w:instrText>
        </w:r>
        <w:r>
          <w:fldChar w:fldCharType="separate"/>
        </w:r>
        <w:r w:rsidR="00856E09" w:rsidRPr="00856E09">
          <w:rPr>
            <w:noProof/>
            <w:lang w:val="zh-CN"/>
          </w:rPr>
          <w:t>V</w:t>
        </w:r>
        <w:r>
          <w:fldChar w:fldCharType="end"/>
        </w:r>
      </w:p>
    </w:sdtContent>
  </w:sdt>
  <w:p w:rsidR="0005117F" w:rsidRPr="006D68DA" w:rsidRDefault="0005117F"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05117F" w:rsidRDefault="0005117F">
        <w:pPr>
          <w:pStyle w:val="a5"/>
          <w:ind w:firstLine="360"/>
          <w:jc w:val="center"/>
        </w:pPr>
        <w:r>
          <w:fldChar w:fldCharType="begin"/>
        </w:r>
        <w:r>
          <w:instrText>PAGE   \* MERGEFORMAT</w:instrText>
        </w:r>
        <w:r>
          <w:fldChar w:fldCharType="separate"/>
        </w:r>
        <w:r w:rsidR="00C71EE3" w:rsidRPr="00C71EE3">
          <w:rPr>
            <w:noProof/>
            <w:lang w:val="zh-CN"/>
          </w:rPr>
          <w:t>51</w:t>
        </w:r>
        <w:r>
          <w:fldChar w:fldCharType="end"/>
        </w:r>
      </w:p>
    </w:sdtContent>
  </w:sdt>
  <w:p w:rsidR="0005117F" w:rsidRPr="006D68DA" w:rsidRDefault="0005117F"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3505" w:rsidRDefault="00373505" w:rsidP="00C5008B">
      <w:pPr>
        <w:spacing w:line="240" w:lineRule="auto"/>
        <w:ind w:firstLine="480"/>
      </w:pPr>
      <w:r>
        <w:separator/>
      </w:r>
    </w:p>
  </w:footnote>
  <w:footnote w:type="continuationSeparator" w:id="0">
    <w:p w:rsidR="00373505" w:rsidRDefault="00373505"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17F" w:rsidRDefault="0005117F">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17F" w:rsidRPr="00C5008B" w:rsidRDefault="0005117F"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17F" w:rsidRPr="00786162" w:rsidRDefault="0005117F"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17F" w:rsidRPr="00C5008B" w:rsidRDefault="0005117F"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117F" w:rsidRPr="00C5008B" w:rsidRDefault="0005117F"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C4CBB"/>
    <w:multiLevelType w:val="hybridMultilevel"/>
    <w:tmpl w:val="1F4882D2"/>
    <w:lvl w:ilvl="0" w:tplc="3FC01B6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8" w15:restartNumberingAfterBreak="0">
    <w:nsid w:val="1AE048C1"/>
    <w:multiLevelType w:val="hybridMultilevel"/>
    <w:tmpl w:val="E086F4B8"/>
    <w:lvl w:ilvl="0" w:tplc="70307F92">
      <w:start w:val="1"/>
      <w:numFmt w:val="decimal"/>
      <w:lvlText w:val="%1."/>
      <w:lvlJc w:val="left"/>
      <w:pPr>
        <w:ind w:left="6786" w:hanging="360"/>
      </w:pPr>
      <w:rPr>
        <w:rFonts w:hint="default"/>
      </w:rPr>
    </w:lvl>
    <w:lvl w:ilvl="1" w:tplc="04090019" w:tentative="1">
      <w:start w:val="1"/>
      <w:numFmt w:val="lowerLetter"/>
      <w:lvlText w:val="%2)"/>
      <w:lvlJc w:val="left"/>
      <w:pPr>
        <w:ind w:left="7266" w:hanging="420"/>
      </w:pPr>
    </w:lvl>
    <w:lvl w:ilvl="2" w:tplc="0409001B" w:tentative="1">
      <w:start w:val="1"/>
      <w:numFmt w:val="lowerRoman"/>
      <w:lvlText w:val="%3."/>
      <w:lvlJc w:val="right"/>
      <w:pPr>
        <w:ind w:left="7686" w:hanging="420"/>
      </w:pPr>
    </w:lvl>
    <w:lvl w:ilvl="3" w:tplc="0409000F" w:tentative="1">
      <w:start w:val="1"/>
      <w:numFmt w:val="decimal"/>
      <w:lvlText w:val="%4."/>
      <w:lvlJc w:val="left"/>
      <w:pPr>
        <w:ind w:left="8106" w:hanging="420"/>
      </w:pPr>
    </w:lvl>
    <w:lvl w:ilvl="4" w:tplc="04090019" w:tentative="1">
      <w:start w:val="1"/>
      <w:numFmt w:val="lowerLetter"/>
      <w:lvlText w:val="%5)"/>
      <w:lvlJc w:val="left"/>
      <w:pPr>
        <w:ind w:left="8526" w:hanging="420"/>
      </w:pPr>
    </w:lvl>
    <w:lvl w:ilvl="5" w:tplc="0409001B" w:tentative="1">
      <w:start w:val="1"/>
      <w:numFmt w:val="lowerRoman"/>
      <w:lvlText w:val="%6."/>
      <w:lvlJc w:val="right"/>
      <w:pPr>
        <w:ind w:left="8946" w:hanging="420"/>
      </w:pPr>
    </w:lvl>
    <w:lvl w:ilvl="6" w:tplc="0409000F" w:tentative="1">
      <w:start w:val="1"/>
      <w:numFmt w:val="decimal"/>
      <w:lvlText w:val="%7."/>
      <w:lvlJc w:val="left"/>
      <w:pPr>
        <w:ind w:left="9366" w:hanging="420"/>
      </w:pPr>
    </w:lvl>
    <w:lvl w:ilvl="7" w:tplc="04090019" w:tentative="1">
      <w:start w:val="1"/>
      <w:numFmt w:val="lowerLetter"/>
      <w:lvlText w:val="%8)"/>
      <w:lvlJc w:val="left"/>
      <w:pPr>
        <w:ind w:left="9786" w:hanging="420"/>
      </w:pPr>
    </w:lvl>
    <w:lvl w:ilvl="8" w:tplc="0409001B" w:tentative="1">
      <w:start w:val="1"/>
      <w:numFmt w:val="lowerRoman"/>
      <w:lvlText w:val="%9."/>
      <w:lvlJc w:val="right"/>
      <w:pPr>
        <w:ind w:left="10206" w:hanging="420"/>
      </w:pPr>
    </w:lvl>
  </w:abstractNum>
  <w:abstractNum w:abstractNumId="9" w15:restartNumberingAfterBreak="0">
    <w:nsid w:val="24E224F3"/>
    <w:multiLevelType w:val="multilevel"/>
    <w:tmpl w:val="0E40F1D0"/>
    <w:lvl w:ilvl="0">
      <w:start w:val="1"/>
      <w:numFmt w:val="decimal"/>
      <w:lvlText w:val="%1."/>
      <w:lvlJc w:val="left"/>
      <w:pPr>
        <w:ind w:left="1200" w:hanging="360"/>
      </w:pPr>
      <w:rPr>
        <w:rFonts w:hint="default"/>
      </w:rPr>
    </w:lvl>
    <w:lvl w:ilvl="1">
      <w:start w:val="1"/>
      <w:numFmt w:val="decimal"/>
      <w:isLgl/>
      <w:lvlText w:val="%1.%2"/>
      <w:lvlJc w:val="left"/>
      <w:pPr>
        <w:ind w:left="1380" w:hanging="540"/>
      </w:pPr>
      <w:rPr>
        <w:rFonts w:ascii="Times New Roman" w:hAnsi="Times New Roman" w:cs="Times New Roman" w:hint="default"/>
      </w:rPr>
    </w:lvl>
    <w:lvl w:ilvl="2">
      <w:start w:val="1"/>
      <w:numFmt w:val="decimal"/>
      <w:isLgl/>
      <w:lvlText w:val="%1.%2.%3"/>
      <w:lvlJc w:val="left"/>
      <w:pPr>
        <w:ind w:left="1560" w:hanging="720"/>
      </w:pPr>
      <w:rPr>
        <w:rFonts w:ascii="Times New Roman" w:hAnsi="Times New Roman" w:cs="Times New Roman" w:hint="default"/>
      </w:rPr>
    </w:lvl>
    <w:lvl w:ilvl="3">
      <w:start w:val="1"/>
      <w:numFmt w:val="decimal"/>
      <w:isLgl/>
      <w:lvlText w:val="%1.%2.%3.%4"/>
      <w:lvlJc w:val="left"/>
      <w:pPr>
        <w:ind w:left="1920" w:hanging="1080"/>
      </w:pPr>
      <w:rPr>
        <w:rFonts w:ascii="Times New Roman" w:hAnsi="Times New Roman" w:cs="Times New Roman" w:hint="default"/>
      </w:rPr>
    </w:lvl>
    <w:lvl w:ilvl="4">
      <w:start w:val="1"/>
      <w:numFmt w:val="decimal"/>
      <w:isLgl/>
      <w:lvlText w:val="%1.%2.%3.%4.%5"/>
      <w:lvlJc w:val="left"/>
      <w:pPr>
        <w:ind w:left="1920" w:hanging="1080"/>
      </w:pPr>
      <w:rPr>
        <w:rFonts w:ascii="Times New Roman" w:hAnsi="Times New Roman" w:cs="Times New Roman" w:hint="default"/>
      </w:rPr>
    </w:lvl>
    <w:lvl w:ilvl="5">
      <w:start w:val="1"/>
      <w:numFmt w:val="decimal"/>
      <w:isLgl/>
      <w:lvlText w:val="%1.%2.%3.%4.%5.%6"/>
      <w:lvlJc w:val="left"/>
      <w:pPr>
        <w:ind w:left="2280" w:hanging="1440"/>
      </w:pPr>
      <w:rPr>
        <w:rFonts w:ascii="Times New Roman" w:hAnsi="Times New Roman" w:cs="Times New Roman" w:hint="default"/>
      </w:rPr>
    </w:lvl>
    <w:lvl w:ilvl="6">
      <w:start w:val="1"/>
      <w:numFmt w:val="decimal"/>
      <w:isLgl/>
      <w:lvlText w:val="%1.%2.%3.%4.%5.%6.%7"/>
      <w:lvlJc w:val="left"/>
      <w:pPr>
        <w:ind w:left="2280" w:hanging="1440"/>
      </w:pPr>
      <w:rPr>
        <w:rFonts w:ascii="Times New Roman" w:hAnsi="Times New Roman" w:cs="Times New Roman" w:hint="default"/>
      </w:rPr>
    </w:lvl>
    <w:lvl w:ilvl="7">
      <w:start w:val="1"/>
      <w:numFmt w:val="decimal"/>
      <w:isLgl/>
      <w:lvlText w:val="%1.%2.%3.%4.%5.%6.%7.%8"/>
      <w:lvlJc w:val="left"/>
      <w:pPr>
        <w:ind w:left="2640" w:hanging="1800"/>
      </w:pPr>
      <w:rPr>
        <w:rFonts w:ascii="Times New Roman" w:hAnsi="Times New Roman" w:cs="Times New Roman" w:hint="default"/>
      </w:rPr>
    </w:lvl>
    <w:lvl w:ilvl="8">
      <w:start w:val="1"/>
      <w:numFmt w:val="decimal"/>
      <w:isLgl/>
      <w:lvlText w:val="%1.%2.%3.%4.%5.%6.%7.%8.%9"/>
      <w:lvlJc w:val="left"/>
      <w:pPr>
        <w:ind w:left="2640" w:hanging="1800"/>
      </w:pPr>
      <w:rPr>
        <w:rFonts w:ascii="Times New Roman" w:hAnsi="Times New Roman" w:cs="Times New Roman" w:hint="default"/>
      </w:rPr>
    </w:lvl>
  </w:abstractNum>
  <w:abstractNum w:abstractNumId="10" w15:restartNumberingAfterBreak="0">
    <w:nsid w:val="250D22E1"/>
    <w:multiLevelType w:val="multilevel"/>
    <w:tmpl w:val="8F342A60"/>
    <w:lvl w:ilvl="0">
      <w:start w:val="1"/>
      <w:numFmt w:val="decimal"/>
      <w:lvlText w:val="%1."/>
      <w:lvlJc w:val="left"/>
      <w:pPr>
        <w:ind w:left="1140" w:hanging="360"/>
      </w:pPr>
      <w:rPr>
        <w:rFonts w:hint="default"/>
      </w:rPr>
    </w:lvl>
    <w:lvl w:ilvl="1">
      <w:start w:val="5"/>
      <w:numFmt w:val="decimal"/>
      <w:isLgl/>
      <w:lvlText w:val="%1.%2"/>
      <w:lvlJc w:val="left"/>
      <w:pPr>
        <w:ind w:left="1700" w:hanging="720"/>
      </w:pPr>
      <w:rPr>
        <w:rFonts w:hint="default"/>
      </w:rPr>
    </w:lvl>
    <w:lvl w:ilvl="2">
      <w:start w:val="1"/>
      <w:numFmt w:val="decimal"/>
      <w:isLgl/>
      <w:lvlText w:val="%1.%2.%3"/>
      <w:lvlJc w:val="left"/>
      <w:pPr>
        <w:ind w:left="190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3980" w:hanging="1800"/>
      </w:pPr>
      <w:rPr>
        <w:rFonts w:hint="default"/>
      </w:rPr>
    </w:lvl>
    <w:lvl w:ilvl="8">
      <w:start w:val="1"/>
      <w:numFmt w:val="decimal"/>
      <w:isLgl/>
      <w:lvlText w:val="%1.%2.%3.%4.%5.%6.%7.%8.%9"/>
      <w:lvlJc w:val="left"/>
      <w:pPr>
        <w:ind w:left="4540" w:hanging="2160"/>
      </w:pPr>
      <w:rPr>
        <w:rFonts w:hint="default"/>
      </w:rPr>
    </w:lvl>
  </w:abstractNum>
  <w:abstractNum w:abstractNumId="11"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6" w15:restartNumberingAfterBreak="0">
    <w:nsid w:val="466E3E20"/>
    <w:multiLevelType w:val="multilevel"/>
    <w:tmpl w:val="A7A8602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2055BA"/>
    <w:multiLevelType w:val="multilevel"/>
    <w:tmpl w:val="DC9617CE"/>
    <w:lvl w:ilvl="0">
      <w:start w:val="1"/>
      <w:numFmt w:val="decimal"/>
      <w:lvlText w:val="%1."/>
      <w:lvlJc w:val="left"/>
      <w:pPr>
        <w:ind w:left="1200" w:hanging="360"/>
      </w:pPr>
      <w:rPr>
        <w:rFonts w:hint="default"/>
      </w:rPr>
    </w:lvl>
    <w:lvl w:ilvl="1">
      <w:start w:val="6"/>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19"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B8252D"/>
    <w:multiLevelType w:val="hybridMultilevel"/>
    <w:tmpl w:val="3C4E02F0"/>
    <w:lvl w:ilvl="0" w:tplc="9FB807C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2F034CD"/>
    <w:multiLevelType w:val="multilevel"/>
    <w:tmpl w:val="4D1A5182"/>
    <w:lvl w:ilvl="0">
      <w:start w:val="1"/>
      <w:numFmt w:val="decimal"/>
      <w:lvlText w:val="%1."/>
      <w:lvlJc w:val="left"/>
      <w:pPr>
        <w:ind w:left="1140" w:hanging="360"/>
      </w:pPr>
      <w:rPr>
        <w:rFonts w:hint="default"/>
      </w:rPr>
    </w:lvl>
    <w:lvl w:ilvl="1">
      <w:start w:val="2"/>
      <w:numFmt w:val="decimal"/>
      <w:isLgl/>
      <w:lvlText w:val="%1.%2"/>
      <w:lvlJc w:val="left"/>
      <w:pPr>
        <w:ind w:left="1455" w:hanging="675"/>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28"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7"/>
  </w:num>
  <w:num w:numId="3">
    <w:abstractNumId w:val="4"/>
  </w:num>
  <w:num w:numId="4">
    <w:abstractNumId w:val="13"/>
  </w:num>
  <w:num w:numId="5">
    <w:abstractNumId w:val="22"/>
  </w:num>
  <w:num w:numId="6">
    <w:abstractNumId w:val="14"/>
  </w:num>
  <w:num w:numId="7">
    <w:abstractNumId w:val="12"/>
  </w:num>
  <w:num w:numId="8">
    <w:abstractNumId w:val="10"/>
  </w:num>
  <w:num w:numId="9">
    <w:abstractNumId w:val="0"/>
  </w:num>
  <w:num w:numId="10">
    <w:abstractNumId w:val="27"/>
  </w:num>
  <w:num w:numId="11">
    <w:abstractNumId w:val="26"/>
  </w:num>
  <w:num w:numId="12">
    <w:abstractNumId w:val="20"/>
  </w:num>
  <w:num w:numId="13">
    <w:abstractNumId w:val="8"/>
  </w:num>
  <w:num w:numId="14">
    <w:abstractNumId w:val="16"/>
  </w:num>
  <w:num w:numId="15">
    <w:abstractNumId w:val="11"/>
  </w:num>
  <w:num w:numId="16">
    <w:abstractNumId w:val="17"/>
  </w:num>
  <w:num w:numId="17">
    <w:abstractNumId w:val="6"/>
  </w:num>
  <w:num w:numId="18">
    <w:abstractNumId w:val="9"/>
  </w:num>
  <w:num w:numId="19">
    <w:abstractNumId w:val="2"/>
  </w:num>
  <w:num w:numId="20">
    <w:abstractNumId w:val="18"/>
  </w:num>
  <w:num w:numId="21">
    <w:abstractNumId w:val="28"/>
  </w:num>
  <w:num w:numId="22">
    <w:abstractNumId w:val="3"/>
  </w:num>
  <w:num w:numId="23">
    <w:abstractNumId w:val="1"/>
  </w:num>
  <w:num w:numId="24">
    <w:abstractNumId w:val="24"/>
  </w:num>
  <w:num w:numId="25">
    <w:abstractNumId w:val="25"/>
  </w:num>
  <w:num w:numId="26">
    <w:abstractNumId w:val="15"/>
  </w:num>
  <w:num w:numId="27">
    <w:abstractNumId w:val="23"/>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07FB"/>
    <w:rsid w:val="00007181"/>
    <w:rsid w:val="00007A35"/>
    <w:rsid w:val="00016267"/>
    <w:rsid w:val="00016F39"/>
    <w:rsid w:val="00027033"/>
    <w:rsid w:val="000273DC"/>
    <w:rsid w:val="00027BE6"/>
    <w:rsid w:val="00032C0C"/>
    <w:rsid w:val="000344BD"/>
    <w:rsid w:val="000353F3"/>
    <w:rsid w:val="000432D7"/>
    <w:rsid w:val="00043EC7"/>
    <w:rsid w:val="0005117F"/>
    <w:rsid w:val="00053877"/>
    <w:rsid w:val="00055F88"/>
    <w:rsid w:val="00056F58"/>
    <w:rsid w:val="000603E1"/>
    <w:rsid w:val="00064D91"/>
    <w:rsid w:val="000651F4"/>
    <w:rsid w:val="00066205"/>
    <w:rsid w:val="000703AB"/>
    <w:rsid w:val="00071978"/>
    <w:rsid w:val="00071E4C"/>
    <w:rsid w:val="00074E57"/>
    <w:rsid w:val="00076C77"/>
    <w:rsid w:val="00091335"/>
    <w:rsid w:val="000A36FB"/>
    <w:rsid w:val="000A3ACC"/>
    <w:rsid w:val="000A7843"/>
    <w:rsid w:val="000B651B"/>
    <w:rsid w:val="000B65F1"/>
    <w:rsid w:val="000C2A3D"/>
    <w:rsid w:val="000C3F61"/>
    <w:rsid w:val="000D7C0A"/>
    <w:rsid w:val="000E0527"/>
    <w:rsid w:val="001017FC"/>
    <w:rsid w:val="00101C3E"/>
    <w:rsid w:val="00101F34"/>
    <w:rsid w:val="00103235"/>
    <w:rsid w:val="001042E8"/>
    <w:rsid w:val="00104C10"/>
    <w:rsid w:val="00107403"/>
    <w:rsid w:val="0010772B"/>
    <w:rsid w:val="00107B1E"/>
    <w:rsid w:val="0011004B"/>
    <w:rsid w:val="0011073D"/>
    <w:rsid w:val="00111FFC"/>
    <w:rsid w:val="0011267E"/>
    <w:rsid w:val="00112865"/>
    <w:rsid w:val="00114700"/>
    <w:rsid w:val="00122A4D"/>
    <w:rsid w:val="00123118"/>
    <w:rsid w:val="001245EF"/>
    <w:rsid w:val="00124ECE"/>
    <w:rsid w:val="001322CA"/>
    <w:rsid w:val="00134F5B"/>
    <w:rsid w:val="00136F72"/>
    <w:rsid w:val="00143447"/>
    <w:rsid w:val="00143A01"/>
    <w:rsid w:val="00146314"/>
    <w:rsid w:val="0015097F"/>
    <w:rsid w:val="00157924"/>
    <w:rsid w:val="00162216"/>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A4E04"/>
    <w:rsid w:val="001A5363"/>
    <w:rsid w:val="001B2CB5"/>
    <w:rsid w:val="001B4560"/>
    <w:rsid w:val="001B60E2"/>
    <w:rsid w:val="001B62B8"/>
    <w:rsid w:val="001B79E3"/>
    <w:rsid w:val="001C7613"/>
    <w:rsid w:val="001D5EEB"/>
    <w:rsid w:val="001D7702"/>
    <w:rsid w:val="001E0367"/>
    <w:rsid w:val="001F09C8"/>
    <w:rsid w:val="001F214F"/>
    <w:rsid w:val="001F3CFC"/>
    <w:rsid w:val="001F56F6"/>
    <w:rsid w:val="00201495"/>
    <w:rsid w:val="00201A27"/>
    <w:rsid w:val="00202893"/>
    <w:rsid w:val="00205A78"/>
    <w:rsid w:val="002126E1"/>
    <w:rsid w:val="002128D2"/>
    <w:rsid w:val="00213C37"/>
    <w:rsid w:val="00223A6B"/>
    <w:rsid w:val="00227A24"/>
    <w:rsid w:val="00230334"/>
    <w:rsid w:val="002464B3"/>
    <w:rsid w:val="00247325"/>
    <w:rsid w:val="002504A3"/>
    <w:rsid w:val="00263D1E"/>
    <w:rsid w:val="00264EBC"/>
    <w:rsid w:val="00272699"/>
    <w:rsid w:val="0027315D"/>
    <w:rsid w:val="002734C1"/>
    <w:rsid w:val="00274980"/>
    <w:rsid w:val="002822CB"/>
    <w:rsid w:val="0028370A"/>
    <w:rsid w:val="002926FC"/>
    <w:rsid w:val="00296C8C"/>
    <w:rsid w:val="002C4BE9"/>
    <w:rsid w:val="002D602D"/>
    <w:rsid w:val="002E2011"/>
    <w:rsid w:val="002F1120"/>
    <w:rsid w:val="002F2C1F"/>
    <w:rsid w:val="002F660E"/>
    <w:rsid w:val="002F7A16"/>
    <w:rsid w:val="00301548"/>
    <w:rsid w:val="00305AB2"/>
    <w:rsid w:val="00310012"/>
    <w:rsid w:val="00310903"/>
    <w:rsid w:val="00313F77"/>
    <w:rsid w:val="003204B8"/>
    <w:rsid w:val="0032797C"/>
    <w:rsid w:val="00330D3C"/>
    <w:rsid w:val="0033347D"/>
    <w:rsid w:val="00335E73"/>
    <w:rsid w:val="00351A75"/>
    <w:rsid w:val="00351FD8"/>
    <w:rsid w:val="003531E2"/>
    <w:rsid w:val="00354870"/>
    <w:rsid w:val="00355AF5"/>
    <w:rsid w:val="00373505"/>
    <w:rsid w:val="00375A5E"/>
    <w:rsid w:val="00377F87"/>
    <w:rsid w:val="00383AF5"/>
    <w:rsid w:val="0038645A"/>
    <w:rsid w:val="003916CE"/>
    <w:rsid w:val="00394325"/>
    <w:rsid w:val="003952BD"/>
    <w:rsid w:val="00395FCB"/>
    <w:rsid w:val="0039706A"/>
    <w:rsid w:val="003971B9"/>
    <w:rsid w:val="00397664"/>
    <w:rsid w:val="003A35BF"/>
    <w:rsid w:val="003A4CFF"/>
    <w:rsid w:val="003C3BC6"/>
    <w:rsid w:val="003D0248"/>
    <w:rsid w:val="003D091B"/>
    <w:rsid w:val="003E5D00"/>
    <w:rsid w:val="003E794A"/>
    <w:rsid w:val="003E7D48"/>
    <w:rsid w:val="003F1B31"/>
    <w:rsid w:val="003F3A9E"/>
    <w:rsid w:val="00406B17"/>
    <w:rsid w:val="004073DE"/>
    <w:rsid w:val="0041116C"/>
    <w:rsid w:val="004163A4"/>
    <w:rsid w:val="00420271"/>
    <w:rsid w:val="00420F04"/>
    <w:rsid w:val="00421CFC"/>
    <w:rsid w:val="00430755"/>
    <w:rsid w:val="00433A17"/>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C46F0"/>
    <w:rsid w:val="004C59AA"/>
    <w:rsid w:val="004D101C"/>
    <w:rsid w:val="004D2CE8"/>
    <w:rsid w:val="004D4533"/>
    <w:rsid w:val="004E1C95"/>
    <w:rsid w:val="004E7F9F"/>
    <w:rsid w:val="004F341E"/>
    <w:rsid w:val="004F588F"/>
    <w:rsid w:val="004F75FF"/>
    <w:rsid w:val="0050683F"/>
    <w:rsid w:val="00506A0E"/>
    <w:rsid w:val="005206C3"/>
    <w:rsid w:val="0052479F"/>
    <w:rsid w:val="0053549B"/>
    <w:rsid w:val="00535B22"/>
    <w:rsid w:val="005411D7"/>
    <w:rsid w:val="00552727"/>
    <w:rsid w:val="00554866"/>
    <w:rsid w:val="00555282"/>
    <w:rsid w:val="00572CA3"/>
    <w:rsid w:val="00580164"/>
    <w:rsid w:val="00580770"/>
    <w:rsid w:val="00583D36"/>
    <w:rsid w:val="005844A6"/>
    <w:rsid w:val="0058608F"/>
    <w:rsid w:val="005A4F18"/>
    <w:rsid w:val="005A56A2"/>
    <w:rsid w:val="005B0EB9"/>
    <w:rsid w:val="005B3DA8"/>
    <w:rsid w:val="005B490B"/>
    <w:rsid w:val="005C0B4A"/>
    <w:rsid w:val="005C11CF"/>
    <w:rsid w:val="005C508F"/>
    <w:rsid w:val="005C69EB"/>
    <w:rsid w:val="005C75F6"/>
    <w:rsid w:val="005E3BD0"/>
    <w:rsid w:val="005E4BB7"/>
    <w:rsid w:val="005E616B"/>
    <w:rsid w:val="005F09C4"/>
    <w:rsid w:val="005F173D"/>
    <w:rsid w:val="00601C8A"/>
    <w:rsid w:val="00602B89"/>
    <w:rsid w:val="00613D56"/>
    <w:rsid w:val="006201B9"/>
    <w:rsid w:val="0062232E"/>
    <w:rsid w:val="00623315"/>
    <w:rsid w:val="00624365"/>
    <w:rsid w:val="006272A9"/>
    <w:rsid w:val="0062751A"/>
    <w:rsid w:val="0062787E"/>
    <w:rsid w:val="006301C8"/>
    <w:rsid w:val="00632510"/>
    <w:rsid w:val="00633CA6"/>
    <w:rsid w:val="00634DD0"/>
    <w:rsid w:val="00635951"/>
    <w:rsid w:val="00640F12"/>
    <w:rsid w:val="00643309"/>
    <w:rsid w:val="00645DF8"/>
    <w:rsid w:val="006501A3"/>
    <w:rsid w:val="006629E3"/>
    <w:rsid w:val="00662DDC"/>
    <w:rsid w:val="00664A41"/>
    <w:rsid w:val="00665A53"/>
    <w:rsid w:val="00665BAE"/>
    <w:rsid w:val="00670312"/>
    <w:rsid w:val="00671FB2"/>
    <w:rsid w:val="0067292D"/>
    <w:rsid w:val="00673F4F"/>
    <w:rsid w:val="00674104"/>
    <w:rsid w:val="00677468"/>
    <w:rsid w:val="006815DF"/>
    <w:rsid w:val="0068556E"/>
    <w:rsid w:val="006866B8"/>
    <w:rsid w:val="00691221"/>
    <w:rsid w:val="006958BB"/>
    <w:rsid w:val="006A03D1"/>
    <w:rsid w:val="006B0E0D"/>
    <w:rsid w:val="006B2B39"/>
    <w:rsid w:val="006B760D"/>
    <w:rsid w:val="006C0F04"/>
    <w:rsid w:val="006C15EE"/>
    <w:rsid w:val="006C1EA5"/>
    <w:rsid w:val="006C24E1"/>
    <w:rsid w:val="006D32B6"/>
    <w:rsid w:val="006D57C6"/>
    <w:rsid w:val="006D5D0F"/>
    <w:rsid w:val="006D68DA"/>
    <w:rsid w:val="006E42CA"/>
    <w:rsid w:val="006F52CF"/>
    <w:rsid w:val="00700D12"/>
    <w:rsid w:val="00701600"/>
    <w:rsid w:val="00701D47"/>
    <w:rsid w:val="0070731F"/>
    <w:rsid w:val="00711E4B"/>
    <w:rsid w:val="00712C66"/>
    <w:rsid w:val="00714121"/>
    <w:rsid w:val="00715FB5"/>
    <w:rsid w:val="00720901"/>
    <w:rsid w:val="007230AA"/>
    <w:rsid w:val="00725728"/>
    <w:rsid w:val="00725732"/>
    <w:rsid w:val="00725F5A"/>
    <w:rsid w:val="00732977"/>
    <w:rsid w:val="007336BE"/>
    <w:rsid w:val="00734E84"/>
    <w:rsid w:val="007359DE"/>
    <w:rsid w:val="00735AFF"/>
    <w:rsid w:val="00737C47"/>
    <w:rsid w:val="0074096E"/>
    <w:rsid w:val="00743CFA"/>
    <w:rsid w:val="007444FE"/>
    <w:rsid w:val="00754662"/>
    <w:rsid w:val="00761DF3"/>
    <w:rsid w:val="007640AB"/>
    <w:rsid w:val="00765FBE"/>
    <w:rsid w:val="00771CC4"/>
    <w:rsid w:val="0077296C"/>
    <w:rsid w:val="007838E9"/>
    <w:rsid w:val="00783944"/>
    <w:rsid w:val="00784CD5"/>
    <w:rsid w:val="00786162"/>
    <w:rsid w:val="00787A5C"/>
    <w:rsid w:val="00796E1C"/>
    <w:rsid w:val="007A012A"/>
    <w:rsid w:val="007A1CC8"/>
    <w:rsid w:val="007A1ECC"/>
    <w:rsid w:val="007A2750"/>
    <w:rsid w:val="007A3F27"/>
    <w:rsid w:val="007A4443"/>
    <w:rsid w:val="007A6A47"/>
    <w:rsid w:val="007B03ED"/>
    <w:rsid w:val="007C1C01"/>
    <w:rsid w:val="007C36EA"/>
    <w:rsid w:val="007C5E5B"/>
    <w:rsid w:val="007D1193"/>
    <w:rsid w:val="007D547B"/>
    <w:rsid w:val="007E2A26"/>
    <w:rsid w:val="007E6E8D"/>
    <w:rsid w:val="007F78BB"/>
    <w:rsid w:val="00802D7D"/>
    <w:rsid w:val="00803C64"/>
    <w:rsid w:val="008047C9"/>
    <w:rsid w:val="008306EB"/>
    <w:rsid w:val="008326F9"/>
    <w:rsid w:val="00834488"/>
    <w:rsid w:val="008352B6"/>
    <w:rsid w:val="0083706D"/>
    <w:rsid w:val="00843788"/>
    <w:rsid w:val="00850009"/>
    <w:rsid w:val="00855658"/>
    <w:rsid w:val="00856E09"/>
    <w:rsid w:val="00856EFE"/>
    <w:rsid w:val="0085715F"/>
    <w:rsid w:val="008617E9"/>
    <w:rsid w:val="0086246A"/>
    <w:rsid w:val="00864AF0"/>
    <w:rsid w:val="0086503B"/>
    <w:rsid w:val="008660B9"/>
    <w:rsid w:val="00867C6E"/>
    <w:rsid w:val="00867D12"/>
    <w:rsid w:val="008741F9"/>
    <w:rsid w:val="00880932"/>
    <w:rsid w:val="00881180"/>
    <w:rsid w:val="008812EB"/>
    <w:rsid w:val="00881996"/>
    <w:rsid w:val="00883C6D"/>
    <w:rsid w:val="0088529F"/>
    <w:rsid w:val="008910E4"/>
    <w:rsid w:val="00893A86"/>
    <w:rsid w:val="00894DCF"/>
    <w:rsid w:val="00895F03"/>
    <w:rsid w:val="008966C9"/>
    <w:rsid w:val="008A238E"/>
    <w:rsid w:val="008A6750"/>
    <w:rsid w:val="008A7A84"/>
    <w:rsid w:val="008B677B"/>
    <w:rsid w:val="008B7682"/>
    <w:rsid w:val="008C2A3B"/>
    <w:rsid w:val="008C4516"/>
    <w:rsid w:val="008D48DD"/>
    <w:rsid w:val="008D6BFE"/>
    <w:rsid w:val="008E29AB"/>
    <w:rsid w:val="008E30E2"/>
    <w:rsid w:val="008E52A1"/>
    <w:rsid w:val="008E68D1"/>
    <w:rsid w:val="008E710D"/>
    <w:rsid w:val="008F0C14"/>
    <w:rsid w:val="008F220D"/>
    <w:rsid w:val="008F392E"/>
    <w:rsid w:val="008F661E"/>
    <w:rsid w:val="008F6C73"/>
    <w:rsid w:val="00901971"/>
    <w:rsid w:val="00902917"/>
    <w:rsid w:val="00904783"/>
    <w:rsid w:val="00906330"/>
    <w:rsid w:val="00906FAD"/>
    <w:rsid w:val="0091161D"/>
    <w:rsid w:val="009138D2"/>
    <w:rsid w:val="00913BB5"/>
    <w:rsid w:val="00915678"/>
    <w:rsid w:val="00916AC2"/>
    <w:rsid w:val="00923F99"/>
    <w:rsid w:val="009241A1"/>
    <w:rsid w:val="00925EEE"/>
    <w:rsid w:val="00930925"/>
    <w:rsid w:val="0094172B"/>
    <w:rsid w:val="0094237A"/>
    <w:rsid w:val="00942439"/>
    <w:rsid w:val="00943E63"/>
    <w:rsid w:val="00946041"/>
    <w:rsid w:val="009464BA"/>
    <w:rsid w:val="00950ACC"/>
    <w:rsid w:val="00956046"/>
    <w:rsid w:val="00962344"/>
    <w:rsid w:val="009626AD"/>
    <w:rsid w:val="00966254"/>
    <w:rsid w:val="00970A1A"/>
    <w:rsid w:val="0098024D"/>
    <w:rsid w:val="0098379F"/>
    <w:rsid w:val="009851E0"/>
    <w:rsid w:val="00991519"/>
    <w:rsid w:val="009A60EC"/>
    <w:rsid w:val="009A7889"/>
    <w:rsid w:val="009B0755"/>
    <w:rsid w:val="009B5D9A"/>
    <w:rsid w:val="009C04BC"/>
    <w:rsid w:val="009C2D94"/>
    <w:rsid w:val="009C2EAD"/>
    <w:rsid w:val="009C61EF"/>
    <w:rsid w:val="009D420B"/>
    <w:rsid w:val="009E2A20"/>
    <w:rsid w:val="00A0502E"/>
    <w:rsid w:val="00A1259A"/>
    <w:rsid w:val="00A169C1"/>
    <w:rsid w:val="00A22E9D"/>
    <w:rsid w:val="00A40954"/>
    <w:rsid w:val="00A513C8"/>
    <w:rsid w:val="00A5613A"/>
    <w:rsid w:val="00A56F3A"/>
    <w:rsid w:val="00A7104F"/>
    <w:rsid w:val="00A71C7D"/>
    <w:rsid w:val="00A732FE"/>
    <w:rsid w:val="00A74779"/>
    <w:rsid w:val="00A75024"/>
    <w:rsid w:val="00A80EFF"/>
    <w:rsid w:val="00A85D56"/>
    <w:rsid w:val="00A87A69"/>
    <w:rsid w:val="00A90414"/>
    <w:rsid w:val="00A914E5"/>
    <w:rsid w:val="00A9547A"/>
    <w:rsid w:val="00AA4981"/>
    <w:rsid w:val="00AB28D5"/>
    <w:rsid w:val="00AB3FF9"/>
    <w:rsid w:val="00AC305E"/>
    <w:rsid w:val="00AC4491"/>
    <w:rsid w:val="00AC4A6A"/>
    <w:rsid w:val="00AC6FF3"/>
    <w:rsid w:val="00AD4469"/>
    <w:rsid w:val="00AE0064"/>
    <w:rsid w:val="00AF11EC"/>
    <w:rsid w:val="00AF1CA0"/>
    <w:rsid w:val="00AF1DD9"/>
    <w:rsid w:val="00AF2830"/>
    <w:rsid w:val="00AF7084"/>
    <w:rsid w:val="00AF7521"/>
    <w:rsid w:val="00B04738"/>
    <w:rsid w:val="00B07314"/>
    <w:rsid w:val="00B12780"/>
    <w:rsid w:val="00B17861"/>
    <w:rsid w:val="00B233ED"/>
    <w:rsid w:val="00B23D8B"/>
    <w:rsid w:val="00B256C4"/>
    <w:rsid w:val="00B30601"/>
    <w:rsid w:val="00B30DBA"/>
    <w:rsid w:val="00B35E5C"/>
    <w:rsid w:val="00B45E70"/>
    <w:rsid w:val="00B536FC"/>
    <w:rsid w:val="00B5449A"/>
    <w:rsid w:val="00B65EA0"/>
    <w:rsid w:val="00B709C5"/>
    <w:rsid w:val="00B71636"/>
    <w:rsid w:val="00B753DE"/>
    <w:rsid w:val="00B772AF"/>
    <w:rsid w:val="00B83146"/>
    <w:rsid w:val="00B9281E"/>
    <w:rsid w:val="00B92E7B"/>
    <w:rsid w:val="00B96B47"/>
    <w:rsid w:val="00B97FBB"/>
    <w:rsid w:val="00BA6896"/>
    <w:rsid w:val="00BB5BEC"/>
    <w:rsid w:val="00BB7471"/>
    <w:rsid w:val="00BC1405"/>
    <w:rsid w:val="00BC2CF3"/>
    <w:rsid w:val="00BC490A"/>
    <w:rsid w:val="00BC5A22"/>
    <w:rsid w:val="00BD13B6"/>
    <w:rsid w:val="00BD48DE"/>
    <w:rsid w:val="00BD51F8"/>
    <w:rsid w:val="00BE67A7"/>
    <w:rsid w:val="00BF025E"/>
    <w:rsid w:val="00C028CE"/>
    <w:rsid w:val="00C04598"/>
    <w:rsid w:val="00C06625"/>
    <w:rsid w:val="00C128C9"/>
    <w:rsid w:val="00C15708"/>
    <w:rsid w:val="00C210F7"/>
    <w:rsid w:val="00C2217B"/>
    <w:rsid w:val="00C22FD6"/>
    <w:rsid w:val="00C25AA5"/>
    <w:rsid w:val="00C32B9E"/>
    <w:rsid w:val="00C357BE"/>
    <w:rsid w:val="00C43775"/>
    <w:rsid w:val="00C44DE3"/>
    <w:rsid w:val="00C464EB"/>
    <w:rsid w:val="00C5008B"/>
    <w:rsid w:val="00C50E99"/>
    <w:rsid w:val="00C53528"/>
    <w:rsid w:val="00C57E6C"/>
    <w:rsid w:val="00C60D37"/>
    <w:rsid w:val="00C657C0"/>
    <w:rsid w:val="00C65C07"/>
    <w:rsid w:val="00C670FB"/>
    <w:rsid w:val="00C719E7"/>
    <w:rsid w:val="00C71EE3"/>
    <w:rsid w:val="00C83308"/>
    <w:rsid w:val="00C8452F"/>
    <w:rsid w:val="00C86BCC"/>
    <w:rsid w:val="00C90D1C"/>
    <w:rsid w:val="00C94AF3"/>
    <w:rsid w:val="00CA0768"/>
    <w:rsid w:val="00CA7EAE"/>
    <w:rsid w:val="00CA7F88"/>
    <w:rsid w:val="00CB0A20"/>
    <w:rsid w:val="00CB13FB"/>
    <w:rsid w:val="00CB3ECC"/>
    <w:rsid w:val="00CB4882"/>
    <w:rsid w:val="00CB4956"/>
    <w:rsid w:val="00CB6AC1"/>
    <w:rsid w:val="00CC0029"/>
    <w:rsid w:val="00CC34CB"/>
    <w:rsid w:val="00CC5D5E"/>
    <w:rsid w:val="00CC6951"/>
    <w:rsid w:val="00CD0757"/>
    <w:rsid w:val="00CD11D0"/>
    <w:rsid w:val="00CD1A89"/>
    <w:rsid w:val="00CD3BE3"/>
    <w:rsid w:val="00CE5E5B"/>
    <w:rsid w:val="00CE6D2C"/>
    <w:rsid w:val="00CF3CB0"/>
    <w:rsid w:val="00CF57AA"/>
    <w:rsid w:val="00D02806"/>
    <w:rsid w:val="00D03FBC"/>
    <w:rsid w:val="00D04217"/>
    <w:rsid w:val="00D10633"/>
    <w:rsid w:val="00D1326D"/>
    <w:rsid w:val="00D14FCA"/>
    <w:rsid w:val="00D224CE"/>
    <w:rsid w:val="00D2382E"/>
    <w:rsid w:val="00D270FD"/>
    <w:rsid w:val="00D30059"/>
    <w:rsid w:val="00D30AD0"/>
    <w:rsid w:val="00D321AD"/>
    <w:rsid w:val="00D3270D"/>
    <w:rsid w:val="00D34BB3"/>
    <w:rsid w:val="00D37F9D"/>
    <w:rsid w:val="00D40F98"/>
    <w:rsid w:val="00D428AE"/>
    <w:rsid w:val="00D44640"/>
    <w:rsid w:val="00D44D23"/>
    <w:rsid w:val="00D44DE2"/>
    <w:rsid w:val="00D54EEF"/>
    <w:rsid w:val="00D5602C"/>
    <w:rsid w:val="00D71A9C"/>
    <w:rsid w:val="00D85EA4"/>
    <w:rsid w:val="00D941EF"/>
    <w:rsid w:val="00DA2553"/>
    <w:rsid w:val="00DA25CF"/>
    <w:rsid w:val="00DA70EE"/>
    <w:rsid w:val="00DB1D99"/>
    <w:rsid w:val="00DB6B49"/>
    <w:rsid w:val="00DC15A9"/>
    <w:rsid w:val="00DC3803"/>
    <w:rsid w:val="00DC3DDF"/>
    <w:rsid w:val="00DC56BC"/>
    <w:rsid w:val="00DC6D0C"/>
    <w:rsid w:val="00DC7EE9"/>
    <w:rsid w:val="00DE373A"/>
    <w:rsid w:val="00DE3D75"/>
    <w:rsid w:val="00DE4F8B"/>
    <w:rsid w:val="00DF66DF"/>
    <w:rsid w:val="00E107C8"/>
    <w:rsid w:val="00E20B9B"/>
    <w:rsid w:val="00E24CC0"/>
    <w:rsid w:val="00E24EC8"/>
    <w:rsid w:val="00E3303F"/>
    <w:rsid w:val="00E33F82"/>
    <w:rsid w:val="00E3581E"/>
    <w:rsid w:val="00E37ED9"/>
    <w:rsid w:val="00E474C2"/>
    <w:rsid w:val="00E5116E"/>
    <w:rsid w:val="00E51707"/>
    <w:rsid w:val="00E5315E"/>
    <w:rsid w:val="00E634C8"/>
    <w:rsid w:val="00E64967"/>
    <w:rsid w:val="00E650F4"/>
    <w:rsid w:val="00E65135"/>
    <w:rsid w:val="00E65D3D"/>
    <w:rsid w:val="00E70AF5"/>
    <w:rsid w:val="00E71602"/>
    <w:rsid w:val="00E917CC"/>
    <w:rsid w:val="00E92440"/>
    <w:rsid w:val="00E92618"/>
    <w:rsid w:val="00E96B1A"/>
    <w:rsid w:val="00E97AEB"/>
    <w:rsid w:val="00EA0D48"/>
    <w:rsid w:val="00EA4A3E"/>
    <w:rsid w:val="00EA6B4B"/>
    <w:rsid w:val="00EB1F03"/>
    <w:rsid w:val="00EB2BE7"/>
    <w:rsid w:val="00EB4BBE"/>
    <w:rsid w:val="00EB4F48"/>
    <w:rsid w:val="00EB7407"/>
    <w:rsid w:val="00EC443C"/>
    <w:rsid w:val="00ED24CC"/>
    <w:rsid w:val="00EE062D"/>
    <w:rsid w:val="00EE14EF"/>
    <w:rsid w:val="00EE5370"/>
    <w:rsid w:val="00EE590C"/>
    <w:rsid w:val="00EF03AB"/>
    <w:rsid w:val="00EF7886"/>
    <w:rsid w:val="00F06879"/>
    <w:rsid w:val="00F101F8"/>
    <w:rsid w:val="00F157DC"/>
    <w:rsid w:val="00F175C1"/>
    <w:rsid w:val="00F2133B"/>
    <w:rsid w:val="00F23950"/>
    <w:rsid w:val="00F3084A"/>
    <w:rsid w:val="00F36806"/>
    <w:rsid w:val="00F402A2"/>
    <w:rsid w:val="00F4415F"/>
    <w:rsid w:val="00F45FD7"/>
    <w:rsid w:val="00F53BB8"/>
    <w:rsid w:val="00F55812"/>
    <w:rsid w:val="00F56FCD"/>
    <w:rsid w:val="00F578F8"/>
    <w:rsid w:val="00F642DA"/>
    <w:rsid w:val="00F64BAE"/>
    <w:rsid w:val="00F6734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4906"/>
    <w:rsid w:val="00FD5C5B"/>
    <w:rsid w:val="00FD7F46"/>
    <w:rsid w:val="00FE049B"/>
    <w:rsid w:val="00FE066F"/>
    <w:rsid w:val="00FE0D5A"/>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C1C1E1"/>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 w:type="character" w:customStyle="1" w:styleId="apple-converted-space">
    <w:name w:val="apple-converted-space"/>
    <w:basedOn w:val="a0"/>
    <w:rsid w:val="00B716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490829726">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package" Target="embeddings/Microsoft_Visio_Drawing8.vsdx"/><Relationship Id="rId50" Type="http://schemas.openxmlformats.org/officeDocument/2006/relationships/chart" Target="charts/chart3.xml"/><Relationship Id="rId55" Type="http://schemas.openxmlformats.org/officeDocument/2006/relationships/image" Target="media/image26.emf"/><Relationship Id="rId63" Type="http://schemas.openxmlformats.org/officeDocument/2006/relationships/image" Target="media/image31.png"/><Relationship Id="rId68" Type="http://schemas.openxmlformats.org/officeDocument/2006/relationships/image" Target="media/image35.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9.emf"/><Relationship Id="rId45" Type="http://schemas.openxmlformats.org/officeDocument/2006/relationships/package" Target="embeddings/Microsoft_Visio_Drawing7.vsdx"/><Relationship Id="rId53" Type="http://schemas.openxmlformats.org/officeDocument/2006/relationships/image" Target="media/image25.emf"/><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4.png"/><Relationship Id="rId60" Type="http://schemas.openxmlformats.org/officeDocument/2006/relationships/package" Target="embeddings/Microsoft_Visio_Drawing11.vsdx"/><Relationship Id="rId65" Type="http://schemas.openxmlformats.org/officeDocument/2006/relationships/image" Target="media/image33.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chart" Target="charts/chart1.xml"/><Relationship Id="rId56" Type="http://schemas.openxmlformats.org/officeDocument/2006/relationships/package" Target="embeddings/Microsoft_Visio_Drawing10.vsdx"/><Relationship Id="rId64" Type="http://schemas.openxmlformats.org/officeDocument/2006/relationships/image" Target="media/image32.png"/><Relationship Id="rId69" Type="http://schemas.openxmlformats.org/officeDocument/2006/relationships/package" Target="embeddings/Microsoft_Visio_Drawing14.vsdx"/><Relationship Id="rId77"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package" Target="embeddings/Microsoft_Visio_Drawing15.vsdx"/><Relationship Id="rId80"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29.emf"/><Relationship Id="rId67" Type="http://schemas.openxmlformats.org/officeDocument/2006/relationships/package" Target="embeddings/Microsoft_Visio_Drawing13.vsdx"/><Relationship Id="rId20" Type="http://schemas.openxmlformats.org/officeDocument/2006/relationships/image" Target="media/image5.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package" Target="embeddings/Microsoft_Visio_Drawing12.vsdx"/><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chart" Target="charts/chart2.xml"/><Relationship Id="rId57"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pitchFamily="2" charset="-122"/>
                <a:ea typeface="宋体" panose="02010600030101010101" pitchFamily="2" charset="-122"/>
              </a:rPr>
              <a:t>时间戳同步之前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acc</c:v>
                </c:pt>
              </c:strCache>
            </c:strRef>
          </c:tx>
          <c:spPr>
            <a:ln w="28575" cap="rnd">
              <a:solidFill>
                <a:schemeClr val="accent1"/>
              </a:solidFill>
              <a:round/>
            </a:ln>
            <a:effectLst/>
          </c:spPr>
          <c:marker>
            <c:symbol val="none"/>
          </c:marker>
          <c:val>
            <c:numRef>
              <c:f>Sheet1!$B$1:$DT$1</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8</c:v>
                </c:pt>
                <c:pt idx="93">
                  <c:v>79276159</c:v>
                </c:pt>
                <c:pt idx="94">
                  <c:v>79276160</c:v>
                </c:pt>
                <c:pt idx="95">
                  <c:v>79276161</c:v>
                </c:pt>
                <c:pt idx="96">
                  <c:v>79276162</c:v>
                </c:pt>
                <c:pt idx="97">
                  <c:v>79276163</c:v>
                </c:pt>
                <c:pt idx="98">
                  <c:v>79276164</c:v>
                </c:pt>
                <c:pt idx="99">
                  <c:v>79276165</c:v>
                </c:pt>
                <c:pt idx="100">
                  <c:v>79276166</c:v>
                </c:pt>
                <c:pt idx="101">
                  <c:v>79276167</c:v>
                </c:pt>
                <c:pt idx="102">
                  <c:v>79276168</c:v>
                </c:pt>
                <c:pt idx="103">
                  <c:v>79276169</c:v>
                </c:pt>
                <c:pt idx="104">
                  <c:v>79276170</c:v>
                </c:pt>
                <c:pt idx="105">
                  <c:v>79276171</c:v>
                </c:pt>
                <c:pt idx="106">
                  <c:v>79276172</c:v>
                </c:pt>
                <c:pt idx="107">
                  <c:v>79276173</c:v>
                </c:pt>
                <c:pt idx="108">
                  <c:v>79276174</c:v>
                </c:pt>
                <c:pt idx="109">
                  <c:v>79276175</c:v>
                </c:pt>
                <c:pt idx="110">
                  <c:v>79276176</c:v>
                </c:pt>
                <c:pt idx="111">
                  <c:v>79276177</c:v>
                </c:pt>
                <c:pt idx="112">
                  <c:v>79276178</c:v>
                </c:pt>
                <c:pt idx="113">
                  <c:v>79276179</c:v>
                </c:pt>
                <c:pt idx="114">
                  <c:v>79276180</c:v>
                </c:pt>
                <c:pt idx="115">
                  <c:v>79276181</c:v>
                </c:pt>
                <c:pt idx="116">
                  <c:v>79276182</c:v>
                </c:pt>
                <c:pt idx="117">
                  <c:v>79276183</c:v>
                </c:pt>
                <c:pt idx="118">
                  <c:v>79276184</c:v>
                </c:pt>
                <c:pt idx="119">
                  <c:v>79276185</c:v>
                </c:pt>
                <c:pt idx="120">
                  <c:v>79276186</c:v>
                </c:pt>
                <c:pt idx="121">
                  <c:v>79276187</c:v>
                </c:pt>
              </c:numCache>
            </c:numRef>
          </c:val>
          <c:smooth val="0"/>
          <c:extLst>
            <c:ext xmlns:c16="http://schemas.microsoft.com/office/drawing/2014/chart" uri="{C3380CC4-5D6E-409C-BE32-E72D297353CC}">
              <c16:uniqueId val="{00000000-AAD4-4542-8965-9182B86AA1F5}"/>
            </c:ext>
          </c:extLst>
        </c:ser>
        <c:ser>
          <c:idx val="1"/>
          <c:order val="1"/>
          <c:tx>
            <c:strRef>
              <c:f>Sheet1!$A$2</c:f>
              <c:strCache>
                <c:ptCount val="1"/>
                <c:pt idx="0">
                  <c:v>gyr</c:v>
                </c:pt>
              </c:strCache>
            </c:strRef>
          </c:tx>
          <c:spPr>
            <a:ln w="28575" cap="rnd">
              <a:solidFill>
                <a:schemeClr val="accent2"/>
              </a:solidFill>
              <a:round/>
            </a:ln>
            <a:effectLst/>
          </c:spPr>
          <c:marker>
            <c:symbol val="none"/>
          </c:marker>
          <c:val>
            <c:numRef>
              <c:f>Sheet1!$B$2:$DT$2</c:f>
              <c:numCache>
                <c:formatCode>General</c:formatCode>
                <c:ptCount val="123"/>
                <c:pt idx="0">
                  <c:v>79276091</c:v>
                </c:pt>
                <c:pt idx="1">
                  <c:v>79276092</c:v>
                </c:pt>
                <c:pt idx="2">
                  <c:v>79276093</c:v>
                </c:pt>
                <c:pt idx="3">
                  <c:v>79276094</c:v>
                </c:pt>
                <c:pt idx="4">
                  <c:v>79276095</c:v>
                </c:pt>
                <c:pt idx="5">
                  <c:v>79276096</c:v>
                </c:pt>
                <c:pt idx="6">
                  <c:v>79276097</c:v>
                </c:pt>
                <c:pt idx="7">
                  <c:v>79276098</c:v>
                </c:pt>
                <c:pt idx="8">
                  <c:v>79276099</c:v>
                </c:pt>
                <c:pt idx="9">
                  <c:v>79276100</c:v>
                </c:pt>
                <c:pt idx="10">
                  <c:v>79276101</c:v>
                </c:pt>
                <c:pt idx="11">
                  <c:v>79276102</c:v>
                </c:pt>
                <c:pt idx="12">
                  <c:v>79276103</c:v>
                </c:pt>
                <c:pt idx="13">
                  <c:v>79276104</c:v>
                </c:pt>
                <c:pt idx="14">
                  <c:v>79276105</c:v>
                </c:pt>
                <c:pt idx="15">
                  <c:v>79276106</c:v>
                </c:pt>
                <c:pt idx="16">
                  <c:v>79276107</c:v>
                </c:pt>
                <c:pt idx="17">
                  <c:v>79276108</c:v>
                </c:pt>
                <c:pt idx="18">
                  <c:v>79276109</c:v>
                </c:pt>
                <c:pt idx="19">
                  <c:v>79276110</c:v>
                </c:pt>
                <c:pt idx="20">
                  <c:v>79276111</c:v>
                </c:pt>
                <c:pt idx="21">
                  <c:v>79276112</c:v>
                </c:pt>
                <c:pt idx="22">
                  <c:v>79276113</c:v>
                </c:pt>
                <c:pt idx="23">
                  <c:v>79276114</c:v>
                </c:pt>
                <c:pt idx="24">
                  <c:v>79276115</c:v>
                </c:pt>
                <c:pt idx="25">
                  <c:v>79276116</c:v>
                </c:pt>
                <c:pt idx="26">
                  <c:v>79276117</c:v>
                </c:pt>
                <c:pt idx="27">
                  <c:v>79276118</c:v>
                </c:pt>
                <c:pt idx="28">
                  <c:v>79276119</c:v>
                </c:pt>
                <c:pt idx="29">
                  <c:v>79276120</c:v>
                </c:pt>
                <c:pt idx="30">
                  <c:v>79276121</c:v>
                </c:pt>
                <c:pt idx="31">
                  <c:v>79276122</c:v>
                </c:pt>
                <c:pt idx="32">
                  <c:v>79276123</c:v>
                </c:pt>
                <c:pt idx="33">
                  <c:v>79276124</c:v>
                </c:pt>
                <c:pt idx="34">
                  <c:v>79276125</c:v>
                </c:pt>
                <c:pt idx="35">
                  <c:v>79276126</c:v>
                </c:pt>
                <c:pt idx="36">
                  <c:v>79276127</c:v>
                </c:pt>
                <c:pt idx="37">
                  <c:v>79276128</c:v>
                </c:pt>
                <c:pt idx="38">
                  <c:v>79276129</c:v>
                </c:pt>
                <c:pt idx="39">
                  <c:v>79276130</c:v>
                </c:pt>
                <c:pt idx="40">
                  <c:v>79276131</c:v>
                </c:pt>
                <c:pt idx="41">
                  <c:v>79276132</c:v>
                </c:pt>
                <c:pt idx="42">
                  <c:v>79276133</c:v>
                </c:pt>
                <c:pt idx="43">
                  <c:v>79276134</c:v>
                </c:pt>
                <c:pt idx="44">
                  <c:v>79276135</c:v>
                </c:pt>
                <c:pt idx="45">
                  <c:v>79276136</c:v>
                </c:pt>
                <c:pt idx="46">
                  <c:v>79276137</c:v>
                </c:pt>
                <c:pt idx="47">
                  <c:v>79276138</c:v>
                </c:pt>
                <c:pt idx="48">
                  <c:v>79276139</c:v>
                </c:pt>
                <c:pt idx="49">
                  <c:v>79276140</c:v>
                </c:pt>
                <c:pt idx="50">
                  <c:v>79276141</c:v>
                </c:pt>
                <c:pt idx="51">
                  <c:v>79276142</c:v>
                </c:pt>
                <c:pt idx="52">
                  <c:v>79276143</c:v>
                </c:pt>
                <c:pt idx="53">
                  <c:v>79276144</c:v>
                </c:pt>
                <c:pt idx="54">
                  <c:v>79276145</c:v>
                </c:pt>
                <c:pt idx="55">
                  <c:v>79276146</c:v>
                </c:pt>
                <c:pt idx="56">
                  <c:v>79276147</c:v>
                </c:pt>
                <c:pt idx="57">
                  <c:v>79276148</c:v>
                </c:pt>
                <c:pt idx="58">
                  <c:v>79276149</c:v>
                </c:pt>
                <c:pt idx="59">
                  <c:v>79276150</c:v>
                </c:pt>
                <c:pt idx="60">
                  <c:v>79276151</c:v>
                </c:pt>
                <c:pt idx="61">
                  <c:v>79276152</c:v>
                </c:pt>
                <c:pt idx="62">
                  <c:v>79276153</c:v>
                </c:pt>
                <c:pt idx="63">
                  <c:v>79276154</c:v>
                </c:pt>
                <c:pt idx="64">
                  <c:v>79276155</c:v>
                </c:pt>
                <c:pt idx="65">
                  <c:v>79276156</c:v>
                </c:pt>
                <c:pt idx="66">
                  <c:v>79276157</c:v>
                </c:pt>
                <c:pt idx="67">
                  <c:v>79276158</c:v>
                </c:pt>
                <c:pt idx="68">
                  <c:v>79276159</c:v>
                </c:pt>
                <c:pt idx="69">
                  <c:v>79276160</c:v>
                </c:pt>
                <c:pt idx="70">
                  <c:v>79276161</c:v>
                </c:pt>
                <c:pt idx="71">
                  <c:v>79276162</c:v>
                </c:pt>
                <c:pt idx="72">
                  <c:v>79276163</c:v>
                </c:pt>
                <c:pt idx="73">
                  <c:v>79276164</c:v>
                </c:pt>
                <c:pt idx="74">
                  <c:v>79276165</c:v>
                </c:pt>
                <c:pt idx="75">
                  <c:v>79276166</c:v>
                </c:pt>
                <c:pt idx="76">
                  <c:v>79276167</c:v>
                </c:pt>
                <c:pt idx="77">
                  <c:v>79276168</c:v>
                </c:pt>
                <c:pt idx="78">
                  <c:v>79276169</c:v>
                </c:pt>
                <c:pt idx="79">
                  <c:v>79276170</c:v>
                </c:pt>
                <c:pt idx="80">
                  <c:v>79276171</c:v>
                </c:pt>
                <c:pt idx="81">
                  <c:v>79276172</c:v>
                </c:pt>
                <c:pt idx="82">
                  <c:v>79276173</c:v>
                </c:pt>
                <c:pt idx="83">
                  <c:v>79276174</c:v>
                </c:pt>
                <c:pt idx="84">
                  <c:v>79276175</c:v>
                </c:pt>
                <c:pt idx="85">
                  <c:v>79276176</c:v>
                </c:pt>
                <c:pt idx="86">
                  <c:v>79276177</c:v>
                </c:pt>
                <c:pt idx="87">
                  <c:v>79276178</c:v>
                </c:pt>
                <c:pt idx="88">
                  <c:v>79276179</c:v>
                </c:pt>
                <c:pt idx="89">
                  <c:v>79276180</c:v>
                </c:pt>
                <c:pt idx="90">
                  <c:v>79276181</c:v>
                </c:pt>
                <c:pt idx="91">
                  <c:v>79276182</c:v>
                </c:pt>
                <c:pt idx="92">
                  <c:v>79276183</c:v>
                </c:pt>
                <c:pt idx="93">
                  <c:v>79276184</c:v>
                </c:pt>
                <c:pt idx="94">
                  <c:v>79276185</c:v>
                </c:pt>
                <c:pt idx="95">
                  <c:v>79276186</c:v>
                </c:pt>
                <c:pt idx="96">
                  <c:v>79276187</c:v>
                </c:pt>
                <c:pt idx="97">
                  <c:v>79276187</c:v>
                </c:pt>
                <c:pt idx="98">
                  <c:v>79276188</c:v>
                </c:pt>
                <c:pt idx="99">
                  <c:v>79276189</c:v>
                </c:pt>
                <c:pt idx="100">
                  <c:v>79276190</c:v>
                </c:pt>
                <c:pt idx="101">
                  <c:v>79276191</c:v>
                </c:pt>
                <c:pt idx="102">
                  <c:v>79276192</c:v>
                </c:pt>
                <c:pt idx="103">
                  <c:v>79276193</c:v>
                </c:pt>
                <c:pt idx="104">
                  <c:v>79276194</c:v>
                </c:pt>
                <c:pt idx="105">
                  <c:v>79276195</c:v>
                </c:pt>
                <c:pt idx="106">
                  <c:v>79276196</c:v>
                </c:pt>
                <c:pt idx="107">
                  <c:v>79276197</c:v>
                </c:pt>
                <c:pt idx="108">
                  <c:v>79276198</c:v>
                </c:pt>
                <c:pt idx="109">
                  <c:v>79276199</c:v>
                </c:pt>
                <c:pt idx="110">
                  <c:v>79276200</c:v>
                </c:pt>
                <c:pt idx="111">
                  <c:v>79276201</c:v>
                </c:pt>
                <c:pt idx="112">
                  <c:v>79276202</c:v>
                </c:pt>
                <c:pt idx="113">
                  <c:v>79276203</c:v>
                </c:pt>
                <c:pt idx="114">
                  <c:v>79276204</c:v>
                </c:pt>
                <c:pt idx="115">
                  <c:v>79276205</c:v>
                </c:pt>
                <c:pt idx="116">
                  <c:v>79276206</c:v>
                </c:pt>
                <c:pt idx="117">
                  <c:v>79276207</c:v>
                </c:pt>
                <c:pt idx="118">
                  <c:v>79276208</c:v>
                </c:pt>
                <c:pt idx="119">
                  <c:v>79276209</c:v>
                </c:pt>
                <c:pt idx="120">
                  <c:v>79276210</c:v>
                </c:pt>
                <c:pt idx="121">
                  <c:v>79276211</c:v>
                </c:pt>
              </c:numCache>
            </c:numRef>
          </c:val>
          <c:smooth val="0"/>
          <c:extLst>
            <c:ext xmlns:c16="http://schemas.microsoft.com/office/drawing/2014/chart" uri="{C3380CC4-5D6E-409C-BE32-E72D297353CC}">
              <c16:uniqueId val="{00000001-AAD4-4542-8965-9182B86AA1F5}"/>
            </c:ext>
          </c:extLst>
        </c:ser>
        <c:ser>
          <c:idx val="2"/>
          <c:order val="2"/>
          <c:tx>
            <c:strRef>
              <c:f>Sheet1!$A$4</c:f>
              <c:strCache>
                <c:ptCount val="1"/>
                <c:pt idx="0">
                  <c:v>mag</c:v>
                </c:pt>
              </c:strCache>
            </c:strRef>
          </c:tx>
          <c:spPr>
            <a:ln w="28575" cap="rnd">
              <a:solidFill>
                <a:schemeClr val="accent3"/>
              </a:solidFill>
              <a:round/>
            </a:ln>
            <a:effectLst/>
          </c:spPr>
          <c:marker>
            <c:symbol val="none"/>
          </c:marker>
          <c:val>
            <c:numRef>
              <c:f>Sheet1!$B$4:$DT$4</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9</c:v>
                </c:pt>
                <c:pt idx="93">
                  <c:v>79276160</c:v>
                </c:pt>
                <c:pt idx="94">
                  <c:v>79276161</c:v>
                </c:pt>
                <c:pt idx="95">
                  <c:v>79276162</c:v>
                </c:pt>
                <c:pt idx="96">
                  <c:v>79276163</c:v>
                </c:pt>
                <c:pt idx="97">
                  <c:v>79276164</c:v>
                </c:pt>
                <c:pt idx="98">
                  <c:v>79276165</c:v>
                </c:pt>
                <c:pt idx="99">
                  <c:v>79276166</c:v>
                </c:pt>
                <c:pt idx="100">
                  <c:v>79276167</c:v>
                </c:pt>
                <c:pt idx="101">
                  <c:v>79276168</c:v>
                </c:pt>
                <c:pt idx="102">
                  <c:v>79276169</c:v>
                </c:pt>
                <c:pt idx="103">
                  <c:v>79276170</c:v>
                </c:pt>
                <c:pt idx="104">
                  <c:v>79276171</c:v>
                </c:pt>
                <c:pt idx="105">
                  <c:v>79276172</c:v>
                </c:pt>
                <c:pt idx="106">
                  <c:v>79276173</c:v>
                </c:pt>
                <c:pt idx="107">
                  <c:v>79276174</c:v>
                </c:pt>
                <c:pt idx="108">
                  <c:v>79276175</c:v>
                </c:pt>
                <c:pt idx="109">
                  <c:v>79276176</c:v>
                </c:pt>
                <c:pt idx="110">
                  <c:v>79276177</c:v>
                </c:pt>
                <c:pt idx="111">
                  <c:v>79276178</c:v>
                </c:pt>
                <c:pt idx="112">
                  <c:v>79276179</c:v>
                </c:pt>
                <c:pt idx="113">
                  <c:v>79276180</c:v>
                </c:pt>
                <c:pt idx="114">
                  <c:v>79276181</c:v>
                </c:pt>
                <c:pt idx="115">
                  <c:v>79276182</c:v>
                </c:pt>
                <c:pt idx="116">
                  <c:v>79276183</c:v>
                </c:pt>
                <c:pt idx="117">
                  <c:v>79276184</c:v>
                </c:pt>
                <c:pt idx="118">
                  <c:v>79276185</c:v>
                </c:pt>
                <c:pt idx="119">
                  <c:v>79276186</c:v>
                </c:pt>
                <c:pt idx="120">
                  <c:v>79276187</c:v>
                </c:pt>
                <c:pt idx="121">
                  <c:v>79276188</c:v>
                </c:pt>
              </c:numCache>
            </c:numRef>
          </c:val>
          <c:smooth val="0"/>
          <c:extLst>
            <c:ext xmlns:c16="http://schemas.microsoft.com/office/drawing/2014/chart" uri="{C3380CC4-5D6E-409C-BE32-E72D297353CC}">
              <c16:uniqueId val="{00000002-AAD4-4542-8965-9182B86AA1F5}"/>
            </c:ext>
          </c:extLst>
        </c:ser>
        <c:dLbls>
          <c:showLegendKey val="0"/>
          <c:showVal val="0"/>
          <c:showCatName val="0"/>
          <c:showSerName val="0"/>
          <c:showPercent val="0"/>
          <c:showBubbleSize val="0"/>
        </c:dLbls>
        <c:smooth val="0"/>
        <c:axId val="410093464"/>
        <c:axId val="410095760"/>
      </c:lineChart>
      <c:catAx>
        <c:axId val="4100934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5760"/>
        <c:crosses val="autoZero"/>
        <c:auto val="1"/>
        <c:lblAlgn val="ctr"/>
        <c:lblOffset val="100"/>
        <c:noMultiLvlLbl val="0"/>
      </c:catAx>
      <c:valAx>
        <c:axId val="410095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3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时间戳同步之后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heet1!$A$6</c:f>
              <c:strCache>
                <c:ptCount val="1"/>
                <c:pt idx="0">
                  <c:v>acc</c:v>
                </c:pt>
              </c:strCache>
            </c:strRef>
          </c:tx>
          <c:spPr>
            <a:ln w="28575" cap="rnd">
              <a:solidFill>
                <a:schemeClr val="accent1"/>
              </a:solidFill>
              <a:round/>
            </a:ln>
            <a:effectLst/>
          </c:spPr>
          <c:marker>
            <c:symbol val="none"/>
          </c:marker>
          <c:val>
            <c:numRef>
              <c:f>Sheet1!$B$6:$DT$6</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0-BD3F-41C3-8417-D8FE470AAAC7}"/>
            </c:ext>
          </c:extLst>
        </c:ser>
        <c:ser>
          <c:idx val="1"/>
          <c:order val="1"/>
          <c:tx>
            <c:strRef>
              <c:f>Sheet1!$A$7</c:f>
              <c:strCache>
                <c:ptCount val="1"/>
                <c:pt idx="0">
                  <c:v>gyr</c:v>
                </c:pt>
              </c:strCache>
            </c:strRef>
          </c:tx>
          <c:spPr>
            <a:ln w="28575" cap="rnd">
              <a:solidFill>
                <a:schemeClr val="accent2"/>
              </a:solidFill>
              <a:round/>
            </a:ln>
            <a:effectLst/>
          </c:spPr>
          <c:marker>
            <c:symbol val="none"/>
          </c:marker>
          <c:val>
            <c:numRef>
              <c:f>Sheet1!$B$7:$DT$7</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1-BD3F-41C3-8417-D8FE470AAAC7}"/>
            </c:ext>
          </c:extLst>
        </c:ser>
        <c:ser>
          <c:idx val="2"/>
          <c:order val="2"/>
          <c:tx>
            <c:strRef>
              <c:f>Sheet1!$A$8</c:f>
              <c:strCache>
                <c:ptCount val="1"/>
                <c:pt idx="0">
                  <c:v>mag</c:v>
                </c:pt>
              </c:strCache>
            </c:strRef>
          </c:tx>
          <c:spPr>
            <a:ln w="28575" cap="rnd">
              <a:solidFill>
                <a:schemeClr val="accent3"/>
              </a:solidFill>
              <a:round/>
            </a:ln>
            <a:effectLst/>
          </c:spPr>
          <c:marker>
            <c:symbol val="none"/>
          </c:marker>
          <c:val>
            <c:numRef>
              <c:f>Sheet1!$B$8:$DT$8</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2-BD3F-41C3-8417-D8FE470AAAC7}"/>
            </c:ext>
          </c:extLst>
        </c:ser>
        <c:dLbls>
          <c:showLegendKey val="0"/>
          <c:showVal val="0"/>
          <c:showCatName val="0"/>
          <c:showSerName val="0"/>
          <c:showPercent val="0"/>
          <c:showBubbleSize val="0"/>
        </c:dLbls>
        <c:smooth val="0"/>
        <c:axId val="410114128"/>
        <c:axId val="410107568"/>
      </c:lineChart>
      <c:catAx>
        <c:axId val="4101141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07568"/>
        <c:crosses val="autoZero"/>
        <c:auto val="1"/>
        <c:lblAlgn val="ctr"/>
        <c:lblOffset val="100"/>
        <c:noMultiLvlLbl val="0"/>
      </c:catAx>
      <c:valAx>
        <c:axId val="41010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14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加速度计磁罗盘解算姿态</a:t>
            </a:r>
            <a:r>
              <a:rPr lang="en-US" altLang="zh-CN" sz="1200">
                <a:latin typeface="Times New Roman" panose="02020603050405020304" pitchFamily="18" charset="0"/>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陀螺仪积分得到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D230-4B75-94CF-9E493E3AAD8F}"/>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D230-4B75-94CF-9E493E3AAD8F}"/>
            </c:ext>
          </c:extLst>
        </c:ser>
        <c:dLbls>
          <c:showLegendKey val="0"/>
          <c:showVal val="0"/>
          <c:showCatName val="0"/>
          <c:showSerName val="0"/>
          <c:showPercent val="0"/>
          <c:showBubbleSize val="0"/>
        </c:dLbls>
        <c:smooth val="0"/>
        <c:axId val="389655400"/>
        <c:axId val="389658352"/>
      </c:lineChart>
      <c:catAx>
        <c:axId val="389655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8352"/>
        <c:crosses val="autoZero"/>
        <c:auto val="1"/>
        <c:lblAlgn val="ctr"/>
        <c:lblOffset val="100"/>
        <c:noMultiLvlLbl val="0"/>
      </c:catAx>
      <c:valAx>
        <c:axId val="3896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5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传感器融合之前</a:t>
            </a:r>
            <a:r>
              <a:rPr lang="en-US" altLang="zh-CN" sz="1200">
                <a:latin typeface="Times New Roman" panose="02020603050405020304" pitchFamily="18" charset="0"/>
                <a:ea typeface="宋体" panose="02010600030101010101" pitchFamily="2" charset="-122"/>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融合之后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2006-40F8-81A5-084A458D8058}"/>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2006-40F8-81A5-084A458D8058}"/>
            </c:ext>
          </c:extLst>
        </c:ser>
        <c:ser>
          <c:idx val="2"/>
          <c:order val="2"/>
          <c:tx>
            <c:strRef>
              <c:f>simple_pose_1!$I$1</c:f>
              <c:strCache>
                <c:ptCount val="1"/>
                <c:pt idx="0">
                  <c:v>rlt_z</c:v>
                </c:pt>
              </c:strCache>
            </c:strRef>
          </c:tx>
          <c:spPr>
            <a:ln w="28575" cap="rnd">
              <a:solidFill>
                <a:schemeClr val="accent3"/>
              </a:solidFill>
              <a:round/>
            </a:ln>
            <a:effectLst/>
          </c:spPr>
          <c:marker>
            <c:symbol val="none"/>
          </c:marker>
          <c:val>
            <c:numRef>
              <c:f>simple_pose_1!$I$2:$I$1607</c:f>
              <c:numCache>
                <c:formatCode>General</c:formatCode>
                <c:ptCount val="1606"/>
                <c:pt idx="0">
                  <c:v>-2.8426799999999999E-2</c:v>
                </c:pt>
                <c:pt idx="1">
                  <c:v>-2.8264999999999998E-2</c:v>
                </c:pt>
                <c:pt idx="2">
                  <c:v>-2.8034900000000001E-2</c:v>
                </c:pt>
                <c:pt idx="3">
                  <c:v>-2.78395E-2</c:v>
                </c:pt>
                <c:pt idx="4">
                  <c:v>-2.7677500000000001E-2</c:v>
                </c:pt>
                <c:pt idx="5">
                  <c:v>-2.71489E-2</c:v>
                </c:pt>
                <c:pt idx="6">
                  <c:v>-2.6429000000000001E-2</c:v>
                </c:pt>
                <c:pt idx="7">
                  <c:v>-2.5774700000000001E-2</c:v>
                </c:pt>
                <c:pt idx="8">
                  <c:v>-2.5341700000000002E-2</c:v>
                </c:pt>
                <c:pt idx="9">
                  <c:v>-2.4982799999999999E-2</c:v>
                </c:pt>
                <c:pt idx="10">
                  <c:v>-2.4483899999999999E-2</c:v>
                </c:pt>
                <c:pt idx="11">
                  <c:v>-2.3921399999999999E-2</c:v>
                </c:pt>
                <c:pt idx="12">
                  <c:v>-2.3453399999999999E-2</c:v>
                </c:pt>
                <c:pt idx="13">
                  <c:v>-2.3011E-2</c:v>
                </c:pt>
                <c:pt idx="14">
                  <c:v>-2.2645999999999999E-2</c:v>
                </c:pt>
                <c:pt idx="15">
                  <c:v>-2.2447999999999999E-2</c:v>
                </c:pt>
                <c:pt idx="16">
                  <c:v>-2.22883E-2</c:v>
                </c:pt>
                <c:pt idx="17">
                  <c:v>-2.20536E-2</c:v>
                </c:pt>
                <c:pt idx="18">
                  <c:v>-2.1878600000000002E-2</c:v>
                </c:pt>
                <c:pt idx="19">
                  <c:v>-2.179E-2</c:v>
                </c:pt>
                <c:pt idx="20">
                  <c:v>-2.1924599999999999E-2</c:v>
                </c:pt>
                <c:pt idx="21">
                  <c:v>-2.22253E-2</c:v>
                </c:pt>
                <c:pt idx="22">
                  <c:v>-2.2580699999999999E-2</c:v>
                </c:pt>
                <c:pt idx="23">
                  <c:v>-2.2911299999999999E-2</c:v>
                </c:pt>
                <c:pt idx="24">
                  <c:v>-2.3254299999999999E-2</c:v>
                </c:pt>
                <c:pt idx="25">
                  <c:v>-2.35141E-2</c:v>
                </c:pt>
                <c:pt idx="26">
                  <c:v>-2.3608899999999999E-2</c:v>
                </c:pt>
                <c:pt idx="27">
                  <c:v>-2.37366E-2</c:v>
                </c:pt>
                <c:pt idx="28">
                  <c:v>-2.3815599999999999E-2</c:v>
                </c:pt>
                <c:pt idx="29">
                  <c:v>-2.3982300000000002E-2</c:v>
                </c:pt>
                <c:pt idx="30">
                  <c:v>-2.4300700000000001E-2</c:v>
                </c:pt>
                <c:pt idx="31">
                  <c:v>-2.4616800000000001E-2</c:v>
                </c:pt>
                <c:pt idx="32">
                  <c:v>-2.4997200000000001E-2</c:v>
                </c:pt>
                <c:pt idx="33">
                  <c:v>-2.5118000000000001E-2</c:v>
                </c:pt>
                <c:pt idx="34">
                  <c:v>-2.5071199999999998E-2</c:v>
                </c:pt>
                <c:pt idx="35">
                  <c:v>-2.5080600000000002E-2</c:v>
                </c:pt>
                <c:pt idx="36">
                  <c:v>-2.50663E-2</c:v>
                </c:pt>
                <c:pt idx="37">
                  <c:v>-2.51276E-2</c:v>
                </c:pt>
                <c:pt idx="38">
                  <c:v>-2.5081900000000001E-2</c:v>
                </c:pt>
                <c:pt idx="39">
                  <c:v>-2.5044299999999999E-2</c:v>
                </c:pt>
                <c:pt idx="40">
                  <c:v>-2.47122E-2</c:v>
                </c:pt>
                <c:pt idx="41">
                  <c:v>-2.42741E-2</c:v>
                </c:pt>
                <c:pt idx="42">
                  <c:v>-2.4065300000000001E-2</c:v>
                </c:pt>
                <c:pt idx="43">
                  <c:v>-2.4065400000000001E-2</c:v>
                </c:pt>
                <c:pt idx="44">
                  <c:v>-2.4222500000000001E-2</c:v>
                </c:pt>
                <c:pt idx="45">
                  <c:v>-2.4534500000000001E-2</c:v>
                </c:pt>
                <c:pt idx="46">
                  <c:v>-2.4861399999999999E-2</c:v>
                </c:pt>
                <c:pt idx="47">
                  <c:v>-2.4879200000000001E-2</c:v>
                </c:pt>
                <c:pt idx="48">
                  <c:v>-2.46695E-2</c:v>
                </c:pt>
                <c:pt idx="49">
                  <c:v>-2.4513E-2</c:v>
                </c:pt>
                <c:pt idx="50">
                  <c:v>-2.44739E-2</c:v>
                </c:pt>
                <c:pt idx="51">
                  <c:v>-2.4357899999999998E-2</c:v>
                </c:pt>
                <c:pt idx="52">
                  <c:v>-2.4435100000000001E-2</c:v>
                </c:pt>
                <c:pt idx="53">
                  <c:v>-2.4414700000000001E-2</c:v>
                </c:pt>
                <c:pt idx="54">
                  <c:v>-2.44253E-2</c:v>
                </c:pt>
                <c:pt idx="55">
                  <c:v>-2.4532100000000001E-2</c:v>
                </c:pt>
                <c:pt idx="56">
                  <c:v>-2.4660700000000001E-2</c:v>
                </c:pt>
                <c:pt idx="57">
                  <c:v>-2.4650200000000001E-2</c:v>
                </c:pt>
                <c:pt idx="58">
                  <c:v>-2.4650399999999999E-2</c:v>
                </c:pt>
                <c:pt idx="59">
                  <c:v>-2.4731199999999998E-2</c:v>
                </c:pt>
                <c:pt idx="60">
                  <c:v>-2.4831099999999998E-2</c:v>
                </c:pt>
                <c:pt idx="61">
                  <c:v>-2.4977800000000001E-2</c:v>
                </c:pt>
                <c:pt idx="62">
                  <c:v>-2.50779E-2</c:v>
                </c:pt>
                <c:pt idx="63">
                  <c:v>-2.5199900000000001E-2</c:v>
                </c:pt>
                <c:pt idx="64">
                  <c:v>-2.5273799999999999E-2</c:v>
                </c:pt>
                <c:pt idx="65">
                  <c:v>-2.54284E-2</c:v>
                </c:pt>
                <c:pt idx="66">
                  <c:v>-2.5616799999999999E-2</c:v>
                </c:pt>
                <c:pt idx="67">
                  <c:v>-2.5956900000000001E-2</c:v>
                </c:pt>
                <c:pt idx="68">
                  <c:v>-2.6391399999999999E-2</c:v>
                </c:pt>
                <c:pt idx="69">
                  <c:v>-2.6842399999999999E-2</c:v>
                </c:pt>
                <c:pt idx="70">
                  <c:v>-2.7166599999999999E-2</c:v>
                </c:pt>
                <c:pt idx="71">
                  <c:v>-2.7220600000000001E-2</c:v>
                </c:pt>
                <c:pt idx="72">
                  <c:v>-2.7020200000000001E-2</c:v>
                </c:pt>
                <c:pt idx="73">
                  <c:v>-2.67038E-2</c:v>
                </c:pt>
                <c:pt idx="74">
                  <c:v>-2.6472699999999998E-2</c:v>
                </c:pt>
                <c:pt idx="75">
                  <c:v>-2.6452799999999999E-2</c:v>
                </c:pt>
                <c:pt idx="76">
                  <c:v>-2.6422999999999999E-2</c:v>
                </c:pt>
                <c:pt idx="77">
                  <c:v>-2.64011E-2</c:v>
                </c:pt>
                <c:pt idx="78">
                  <c:v>-2.63228E-2</c:v>
                </c:pt>
                <c:pt idx="79">
                  <c:v>-2.60904E-2</c:v>
                </c:pt>
                <c:pt idx="80">
                  <c:v>-2.6021599999999999E-2</c:v>
                </c:pt>
                <c:pt idx="81">
                  <c:v>-2.5930999999999999E-2</c:v>
                </c:pt>
                <c:pt idx="82">
                  <c:v>-2.57439E-2</c:v>
                </c:pt>
                <c:pt idx="83">
                  <c:v>-2.5582199999999999E-2</c:v>
                </c:pt>
                <c:pt idx="84">
                  <c:v>-2.5324599999999999E-2</c:v>
                </c:pt>
                <c:pt idx="85">
                  <c:v>-2.5099300000000001E-2</c:v>
                </c:pt>
                <c:pt idx="86">
                  <c:v>-2.4923799999999999E-2</c:v>
                </c:pt>
                <c:pt idx="87">
                  <c:v>-2.49348E-2</c:v>
                </c:pt>
                <c:pt idx="88">
                  <c:v>-2.5108700000000001E-2</c:v>
                </c:pt>
                <c:pt idx="89">
                  <c:v>-2.5242000000000001E-2</c:v>
                </c:pt>
                <c:pt idx="90">
                  <c:v>-2.5200199999999999E-2</c:v>
                </c:pt>
                <c:pt idx="91">
                  <c:v>-2.49658E-2</c:v>
                </c:pt>
                <c:pt idx="92">
                  <c:v>-2.4619599999999998E-2</c:v>
                </c:pt>
                <c:pt idx="93">
                  <c:v>-2.43793E-2</c:v>
                </c:pt>
                <c:pt idx="94">
                  <c:v>-2.4133600000000002E-2</c:v>
                </c:pt>
                <c:pt idx="95">
                  <c:v>-2.40311E-2</c:v>
                </c:pt>
                <c:pt idx="96">
                  <c:v>-2.40707E-2</c:v>
                </c:pt>
                <c:pt idx="97">
                  <c:v>-2.4181500000000002E-2</c:v>
                </c:pt>
                <c:pt idx="98">
                  <c:v>-2.4295199999999999E-2</c:v>
                </c:pt>
                <c:pt idx="99">
                  <c:v>-2.44622E-2</c:v>
                </c:pt>
                <c:pt idx="100">
                  <c:v>-2.4656299999999999E-2</c:v>
                </c:pt>
                <c:pt idx="101">
                  <c:v>-2.4930500000000001E-2</c:v>
                </c:pt>
                <c:pt idx="102">
                  <c:v>-2.51352E-2</c:v>
                </c:pt>
                <c:pt idx="103">
                  <c:v>-2.52806E-2</c:v>
                </c:pt>
                <c:pt idx="104">
                  <c:v>-2.5282200000000001E-2</c:v>
                </c:pt>
                <c:pt idx="105">
                  <c:v>-2.5261499999999999E-2</c:v>
                </c:pt>
                <c:pt idx="106">
                  <c:v>-2.5479999999999999E-2</c:v>
                </c:pt>
                <c:pt idx="107">
                  <c:v>-2.5684999999999999E-2</c:v>
                </c:pt>
                <c:pt idx="108">
                  <c:v>-2.5821E-2</c:v>
                </c:pt>
                <c:pt idx="109">
                  <c:v>-2.5823700000000002E-2</c:v>
                </c:pt>
                <c:pt idx="110">
                  <c:v>-2.5801500000000002E-2</c:v>
                </c:pt>
                <c:pt idx="111">
                  <c:v>-2.5685400000000001E-2</c:v>
                </c:pt>
                <c:pt idx="112">
                  <c:v>-2.5505199999999999E-2</c:v>
                </c:pt>
                <c:pt idx="113">
                  <c:v>-2.5234300000000001E-2</c:v>
                </c:pt>
                <c:pt idx="114">
                  <c:v>-2.4891799999999999E-2</c:v>
                </c:pt>
                <c:pt idx="115">
                  <c:v>-2.4703800000000001E-2</c:v>
                </c:pt>
                <c:pt idx="116">
                  <c:v>-2.4721099999999999E-2</c:v>
                </c:pt>
                <c:pt idx="117">
                  <c:v>-2.4872700000000001E-2</c:v>
                </c:pt>
                <c:pt idx="118">
                  <c:v>-2.5020500000000001E-2</c:v>
                </c:pt>
                <c:pt idx="119">
                  <c:v>-2.5164700000000002E-2</c:v>
                </c:pt>
                <c:pt idx="120">
                  <c:v>-2.5351200000000001E-2</c:v>
                </c:pt>
                <c:pt idx="121">
                  <c:v>-2.5454000000000001E-2</c:v>
                </c:pt>
                <c:pt idx="122">
                  <c:v>-2.5393499999999999E-2</c:v>
                </c:pt>
                <c:pt idx="123">
                  <c:v>-2.5167100000000001E-2</c:v>
                </c:pt>
                <c:pt idx="124">
                  <c:v>-2.4976700000000001E-2</c:v>
                </c:pt>
                <c:pt idx="125">
                  <c:v>-2.47519E-2</c:v>
                </c:pt>
                <c:pt idx="126">
                  <c:v>-2.4502900000000001E-2</c:v>
                </c:pt>
                <c:pt idx="127">
                  <c:v>-2.41818E-2</c:v>
                </c:pt>
                <c:pt idx="128">
                  <c:v>-2.3870499999999999E-2</c:v>
                </c:pt>
                <c:pt idx="129">
                  <c:v>-2.3697800000000002E-2</c:v>
                </c:pt>
                <c:pt idx="130">
                  <c:v>-2.35824E-2</c:v>
                </c:pt>
                <c:pt idx="131">
                  <c:v>-2.3542500000000001E-2</c:v>
                </c:pt>
                <c:pt idx="132">
                  <c:v>-2.3506300000000001E-2</c:v>
                </c:pt>
                <c:pt idx="133">
                  <c:v>-2.3526399999999999E-2</c:v>
                </c:pt>
                <c:pt idx="134">
                  <c:v>-2.3674500000000001E-2</c:v>
                </c:pt>
                <c:pt idx="135">
                  <c:v>-2.3807100000000001E-2</c:v>
                </c:pt>
                <c:pt idx="136">
                  <c:v>-2.39416E-2</c:v>
                </c:pt>
                <c:pt idx="137">
                  <c:v>-2.39347E-2</c:v>
                </c:pt>
                <c:pt idx="138">
                  <c:v>-2.3811499999999999E-2</c:v>
                </c:pt>
                <c:pt idx="139">
                  <c:v>-2.3612500000000002E-2</c:v>
                </c:pt>
                <c:pt idx="140">
                  <c:v>-2.3378900000000001E-2</c:v>
                </c:pt>
                <c:pt idx="141">
                  <c:v>-2.3322699999999998E-2</c:v>
                </c:pt>
                <c:pt idx="142">
                  <c:v>-2.3194200000000002E-2</c:v>
                </c:pt>
                <c:pt idx="143">
                  <c:v>-2.3139300000000002E-2</c:v>
                </c:pt>
                <c:pt idx="144">
                  <c:v>-2.3117499999999999E-2</c:v>
                </c:pt>
                <c:pt idx="145">
                  <c:v>-2.32453E-2</c:v>
                </c:pt>
                <c:pt idx="146">
                  <c:v>-2.3266800000000001E-2</c:v>
                </c:pt>
                <c:pt idx="147">
                  <c:v>-2.33026E-2</c:v>
                </c:pt>
                <c:pt idx="148">
                  <c:v>-2.3487999999999998E-2</c:v>
                </c:pt>
                <c:pt idx="149">
                  <c:v>-2.3863100000000002E-2</c:v>
                </c:pt>
                <c:pt idx="150">
                  <c:v>-2.44716E-2</c:v>
                </c:pt>
                <c:pt idx="151">
                  <c:v>-2.4795600000000001E-2</c:v>
                </c:pt>
                <c:pt idx="152">
                  <c:v>-2.4852900000000001E-2</c:v>
                </c:pt>
                <c:pt idx="153">
                  <c:v>-2.4790699999999999E-2</c:v>
                </c:pt>
                <c:pt idx="154">
                  <c:v>-2.4759300000000001E-2</c:v>
                </c:pt>
                <c:pt idx="155">
                  <c:v>-2.47174E-2</c:v>
                </c:pt>
                <c:pt idx="156">
                  <c:v>-2.4444400000000002E-2</c:v>
                </c:pt>
                <c:pt idx="157">
                  <c:v>-2.4166900000000002E-2</c:v>
                </c:pt>
                <c:pt idx="158">
                  <c:v>-2.3695600000000001E-2</c:v>
                </c:pt>
                <c:pt idx="159">
                  <c:v>-2.2662399999999999E-2</c:v>
                </c:pt>
                <c:pt idx="160">
                  <c:v>-2.0930399999999998E-2</c:v>
                </c:pt>
                <c:pt idx="161">
                  <c:v>-1.9089600000000002E-2</c:v>
                </c:pt>
                <c:pt idx="162">
                  <c:v>-1.7397699999999999E-2</c:v>
                </c:pt>
                <c:pt idx="163">
                  <c:v>-1.5622799999999999E-2</c:v>
                </c:pt>
                <c:pt idx="164">
                  <c:v>-1.4127300000000001E-2</c:v>
                </c:pt>
                <c:pt idx="165">
                  <c:v>-1.38091E-2</c:v>
                </c:pt>
                <c:pt idx="166">
                  <c:v>-1.49096E-2</c:v>
                </c:pt>
                <c:pt idx="167">
                  <c:v>-1.6991800000000001E-2</c:v>
                </c:pt>
                <c:pt idx="168">
                  <c:v>-1.9786100000000001E-2</c:v>
                </c:pt>
                <c:pt idx="169">
                  <c:v>-2.28404E-2</c:v>
                </c:pt>
                <c:pt idx="170">
                  <c:v>-2.55202E-2</c:v>
                </c:pt>
                <c:pt idx="171">
                  <c:v>-2.7769599999999998E-2</c:v>
                </c:pt>
                <c:pt idx="172">
                  <c:v>-2.9543699999999999E-2</c:v>
                </c:pt>
                <c:pt idx="173">
                  <c:v>-3.0893400000000001E-2</c:v>
                </c:pt>
                <c:pt idx="174">
                  <c:v>-3.30815E-2</c:v>
                </c:pt>
                <c:pt idx="175">
                  <c:v>-3.8447700000000001E-2</c:v>
                </c:pt>
                <c:pt idx="176">
                  <c:v>-4.5407999999999997E-2</c:v>
                </c:pt>
                <c:pt idx="177">
                  <c:v>-5.3148899999999999E-2</c:v>
                </c:pt>
                <c:pt idx="178">
                  <c:v>-6.1534699999999998E-2</c:v>
                </c:pt>
                <c:pt idx="179">
                  <c:v>-7.0275000000000004E-2</c:v>
                </c:pt>
                <c:pt idx="180">
                  <c:v>-7.90357E-2</c:v>
                </c:pt>
                <c:pt idx="181">
                  <c:v>-8.8055800000000004E-2</c:v>
                </c:pt>
                <c:pt idx="182">
                  <c:v>-9.8686399999999994E-2</c:v>
                </c:pt>
                <c:pt idx="183">
                  <c:v>-0.110233</c:v>
                </c:pt>
                <c:pt idx="184">
                  <c:v>-0.12174599999999999</c:v>
                </c:pt>
                <c:pt idx="185">
                  <c:v>-0.133104</c:v>
                </c:pt>
                <c:pt idx="186">
                  <c:v>-0.14525399999999999</c:v>
                </c:pt>
                <c:pt idx="187">
                  <c:v>-0.15851000000000001</c:v>
                </c:pt>
                <c:pt idx="188">
                  <c:v>-0.172629</c:v>
                </c:pt>
                <c:pt idx="189">
                  <c:v>-0.187303</c:v>
                </c:pt>
                <c:pt idx="190">
                  <c:v>-0.20253699999999999</c:v>
                </c:pt>
                <c:pt idx="191">
                  <c:v>-0.21701100000000001</c:v>
                </c:pt>
                <c:pt idx="192">
                  <c:v>-0.231243</c:v>
                </c:pt>
                <c:pt idx="193">
                  <c:v>-0.24614</c:v>
                </c:pt>
                <c:pt idx="194">
                  <c:v>-0.26227099999999998</c:v>
                </c:pt>
                <c:pt idx="195">
                  <c:v>-0.28018599999999999</c:v>
                </c:pt>
                <c:pt idx="196">
                  <c:v>-0.29892999999999997</c:v>
                </c:pt>
                <c:pt idx="197">
                  <c:v>-0.31825599999999998</c:v>
                </c:pt>
                <c:pt idx="198">
                  <c:v>-0.33892899999999998</c:v>
                </c:pt>
                <c:pt idx="199">
                  <c:v>-0.36135099999999998</c:v>
                </c:pt>
                <c:pt idx="200">
                  <c:v>-0.38496399999999997</c:v>
                </c:pt>
                <c:pt idx="201">
                  <c:v>-0.40825499999999998</c:v>
                </c:pt>
                <c:pt idx="202">
                  <c:v>-0.43100500000000003</c:v>
                </c:pt>
                <c:pt idx="203">
                  <c:v>-0.45304699999999998</c:v>
                </c:pt>
                <c:pt idx="204">
                  <c:v>-0.47488999999999998</c:v>
                </c:pt>
                <c:pt idx="205">
                  <c:v>-0.49665700000000002</c:v>
                </c:pt>
                <c:pt idx="206">
                  <c:v>-0.51798100000000002</c:v>
                </c:pt>
                <c:pt idx="207">
                  <c:v>-0.537991</c:v>
                </c:pt>
                <c:pt idx="208">
                  <c:v>-0.55641799999999997</c:v>
                </c:pt>
                <c:pt idx="209">
                  <c:v>-0.57507299999999995</c:v>
                </c:pt>
                <c:pt idx="210">
                  <c:v>-0.59465199999999996</c:v>
                </c:pt>
                <c:pt idx="211">
                  <c:v>-0.61561699999999997</c:v>
                </c:pt>
                <c:pt idx="212">
                  <c:v>-0.63691799999999998</c:v>
                </c:pt>
                <c:pt idx="213">
                  <c:v>-0.65761199999999997</c:v>
                </c:pt>
                <c:pt idx="214">
                  <c:v>-0.67656499999999997</c:v>
                </c:pt>
                <c:pt idx="215">
                  <c:v>-0.69265699999999997</c:v>
                </c:pt>
                <c:pt idx="216">
                  <c:v>-0.707229</c:v>
                </c:pt>
                <c:pt idx="217">
                  <c:v>-0.72185500000000002</c:v>
                </c:pt>
                <c:pt idx="218">
                  <c:v>-0.73657799999999995</c:v>
                </c:pt>
                <c:pt idx="219">
                  <c:v>-0.75165099999999996</c:v>
                </c:pt>
                <c:pt idx="220">
                  <c:v>-0.764486</c:v>
                </c:pt>
                <c:pt idx="221">
                  <c:v>-0.77503200000000005</c:v>
                </c:pt>
                <c:pt idx="222">
                  <c:v>-0.786659</c:v>
                </c:pt>
                <c:pt idx="223">
                  <c:v>-0.801342</c:v>
                </c:pt>
                <c:pt idx="224">
                  <c:v>-0.818303</c:v>
                </c:pt>
                <c:pt idx="225">
                  <c:v>-0.835144</c:v>
                </c:pt>
                <c:pt idx="226">
                  <c:v>-0.85003399999999996</c:v>
                </c:pt>
                <c:pt idx="227">
                  <c:v>-0.86226400000000003</c:v>
                </c:pt>
                <c:pt idx="228">
                  <c:v>-0.872529</c:v>
                </c:pt>
                <c:pt idx="229">
                  <c:v>-0.88169600000000004</c:v>
                </c:pt>
                <c:pt idx="230">
                  <c:v>-0.89145799999999997</c:v>
                </c:pt>
                <c:pt idx="231">
                  <c:v>-0.90342999999999996</c:v>
                </c:pt>
                <c:pt idx="232">
                  <c:v>-0.916466</c:v>
                </c:pt>
                <c:pt idx="233">
                  <c:v>-0.92961300000000002</c:v>
                </c:pt>
                <c:pt idx="234">
                  <c:v>-0.94175399999999998</c:v>
                </c:pt>
                <c:pt idx="235">
                  <c:v>-0.95258399999999999</c:v>
                </c:pt>
                <c:pt idx="236">
                  <c:v>-0.962422</c:v>
                </c:pt>
                <c:pt idx="237">
                  <c:v>-0.97204699999999999</c:v>
                </c:pt>
                <c:pt idx="238">
                  <c:v>-0.98073200000000005</c:v>
                </c:pt>
                <c:pt idx="239">
                  <c:v>-0.98735700000000004</c:v>
                </c:pt>
                <c:pt idx="240">
                  <c:v>-0.99185999999999996</c:v>
                </c:pt>
                <c:pt idx="241">
                  <c:v>-0.99427299999999996</c:v>
                </c:pt>
                <c:pt idx="242">
                  <c:v>-0.99530700000000005</c:v>
                </c:pt>
                <c:pt idx="243">
                  <c:v>-0.99550799999999995</c:v>
                </c:pt>
                <c:pt idx="244">
                  <c:v>-0.99580299999999999</c:v>
                </c:pt>
                <c:pt idx="245">
                  <c:v>-0.99753199999999997</c:v>
                </c:pt>
                <c:pt idx="246">
                  <c:v>-1.0009699999999999</c:v>
                </c:pt>
                <c:pt idx="247">
                  <c:v>-1.0050600000000001</c:v>
                </c:pt>
                <c:pt idx="248">
                  <c:v>-1.00901</c:v>
                </c:pt>
                <c:pt idx="249">
                  <c:v>-1.01189</c:v>
                </c:pt>
                <c:pt idx="250">
                  <c:v>-1.01386</c:v>
                </c:pt>
                <c:pt idx="251">
                  <c:v>-1.01525</c:v>
                </c:pt>
                <c:pt idx="252">
                  <c:v>-1.01576</c:v>
                </c:pt>
                <c:pt idx="253">
                  <c:v>-1.0153000000000001</c:v>
                </c:pt>
                <c:pt idx="254">
                  <c:v>-1.01413</c:v>
                </c:pt>
                <c:pt idx="255">
                  <c:v>-1.01254</c:v>
                </c:pt>
                <c:pt idx="256">
                  <c:v>-1.01135</c:v>
                </c:pt>
                <c:pt idx="257">
                  <c:v>-1.0118100000000001</c:v>
                </c:pt>
                <c:pt idx="258">
                  <c:v>-1.01396</c:v>
                </c:pt>
                <c:pt idx="259">
                  <c:v>-1.0165599999999999</c:v>
                </c:pt>
                <c:pt idx="260">
                  <c:v>-1.01854</c:v>
                </c:pt>
                <c:pt idx="261">
                  <c:v>-1.01911</c:v>
                </c:pt>
                <c:pt idx="262">
                  <c:v>-1.018</c:v>
                </c:pt>
                <c:pt idx="263">
                  <c:v>-1.01593</c:v>
                </c:pt>
                <c:pt idx="264">
                  <c:v>-1.0131399999999999</c:v>
                </c:pt>
                <c:pt idx="265">
                  <c:v>-1.0105599999999999</c:v>
                </c:pt>
                <c:pt idx="266">
                  <c:v>-1.00875</c:v>
                </c:pt>
                <c:pt idx="267">
                  <c:v>-1.0077700000000001</c:v>
                </c:pt>
                <c:pt idx="268">
                  <c:v>-1.0073000000000001</c:v>
                </c:pt>
                <c:pt idx="269">
                  <c:v>-1.00688</c:v>
                </c:pt>
                <c:pt idx="270">
                  <c:v>-1.0064599999999999</c:v>
                </c:pt>
                <c:pt idx="271">
                  <c:v>-1.00583</c:v>
                </c:pt>
                <c:pt idx="272">
                  <c:v>-1.0048900000000001</c:v>
                </c:pt>
                <c:pt idx="273">
                  <c:v>-1.00332</c:v>
                </c:pt>
                <c:pt idx="274">
                  <c:v>-1.0011699999999999</c:v>
                </c:pt>
                <c:pt idx="275">
                  <c:v>-0.99895699999999998</c:v>
                </c:pt>
                <c:pt idx="276">
                  <c:v>-0.99692899999999995</c:v>
                </c:pt>
                <c:pt idx="277">
                  <c:v>-0.99495800000000001</c:v>
                </c:pt>
                <c:pt idx="278">
                  <c:v>-0.99291300000000005</c:v>
                </c:pt>
                <c:pt idx="279">
                  <c:v>-0.99125399999999997</c:v>
                </c:pt>
                <c:pt idx="280">
                  <c:v>-0.98970800000000003</c:v>
                </c:pt>
                <c:pt idx="281">
                  <c:v>-0.98785800000000001</c:v>
                </c:pt>
                <c:pt idx="282">
                  <c:v>-0.98519699999999999</c:v>
                </c:pt>
                <c:pt idx="283">
                  <c:v>-0.98141400000000001</c:v>
                </c:pt>
                <c:pt idx="284">
                  <c:v>-0.97658500000000004</c:v>
                </c:pt>
                <c:pt idx="285">
                  <c:v>-0.970252</c:v>
                </c:pt>
                <c:pt idx="286">
                  <c:v>-0.96333999999999997</c:v>
                </c:pt>
                <c:pt idx="287">
                  <c:v>-0.95636600000000005</c:v>
                </c:pt>
                <c:pt idx="288">
                  <c:v>-0.94915899999999997</c:v>
                </c:pt>
                <c:pt idx="289">
                  <c:v>-0.94151899999999999</c:v>
                </c:pt>
                <c:pt idx="290">
                  <c:v>-0.93322300000000002</c:v>
                </c:pt>
                <c:pt idx="291">
                  <c:v>-0.92509399999999997</c:v>
                </c:pt>
                <c:pt idx="292">
                  <c:v>-0.915995</c:v>
                </c:pt>
                <c:pt idx="293">
                  <c:v>-0.90590499999999996</c:v>
                </c:pt>
                <c:pt idx="294">
                  <c:v>-0.89478599999999997</c:v>
                </c:pt>
                <c:pt idx="295">
                  <c:v>-0.88178000000000001</c:v>
                </c:pt>
                <c:pt idx="296">
                  <c:v>-0.86773800000000001</c:v>
                </c:pt>
                <c:pt idx="297">
                  <c:v>-0.854514</c:v>
                </c:pt>
                <c:pt idx="298">
                  <c:v>-0.842248</c:v>
                </c:pt>
                <c:pt idx="299">
                  <c:v>-0.82987900000000003</c:v>
                </c:pt>
                <c:pt idx="300">
                  <c:v>-0.817083</c:v>
                </c:pt>
                <c:pt idx="301">
                  <c:v>-0.80393899999999996</c:v>
                </c:pt>
                <c:pt idx="302">
                  <c:v>-0.78973700000000002</c:v>
                </c:pt>
                <c:pt idx="303">
                  <c:v>-0.77336800000000006</c:v>
                </c:pt>
                <c:pt idx="304">
                  <c:v>-0.75590500000000005</c:v>
                </c:pt>
                <c:pt idx="305">
                  <c:v>-0.738375</c:v>
                </c:pt>
                <c:pt idx="306">
                  <c:v>-0.72259099999999998</c:v>
                </c:pt>
                <c:pt idx="307">
                  <c:v>-0.70909299999999997</c:v>
                </c:pt>
                <c:pt idx="308">
                  <c:v>-0.69785200000000003</c:v>
                </c:pt>
                <c:pt idx="309">
                  <c:v>-0.688029</c:v>
                </c:pt>
                <c:pt idx="310">
                  <c:v>-0.67917000000000005</c:v>
                </c:pt>
                <c:pt idx="311">
                  <c:v>-0.67019899999999999</c:v>
                </c:pt>
                <c:pt idx="312">
                  <c:v>-0.66024899999999997</c:v>
                </c:pt>
                <c:pt idx="313">
                  <c:v>-0.64931700000000003</c:v>
                </c:pt>
                <c:pt idx="314">
                  <c:v>-0.63764600000000005</c:v>
                </c:pt>
                <c:pt idx="315">
                  <c:v>-0.62520799999999999</c:v>
                </c:pt>
                <c:pt idx="316">
                  <c:v>-0.61226499999999995</c:v>
                </c:pt>
                <c:pt idx="317">
                  <c:v>-0.59950000000000003</c:v>
                </c:pt>
                <c:pt idx="318">
                  <c:v>-0.587144</c:v>
                </c:pt>
                <c:pt idx="319">
                  <c:v>-0.57576499999999997</c:v>
                </c:pt>
                <c:pt idx="320">
                  <c:v>-0.56557900000000005</c:v>
                </c:pt>
                <c:pt idx="321">
                  <c:v>-0.55645900000000004</c:v>
                </c:pt>
                <c:pt idx="322">
                  <c:v>-0.54729300000000003</c:v>
                </c:pt>
                <c:pt idx="323">
                  <c:v>-0.53714600000000001</c:v>
                </c:pt>
                <c:pt idx="324">
                  <c:v>-0.52517999999999998</c:v>
                </c:pt>
                <c:pt idx="325">
                  <c:v>-0.51099099999999997</c:v>
                </c:pt>
                <c:pt idx="326">
                  <c:v>-0.49216399999999999</c:v>
                </c:pt>
                <c:pt idx="327">
                  <c:v>-0.47371400000000002</c:v>
                </c:pt>
                <c:pt idx="328">
                  <c:v>-0.45337899999999998</c:v>
                </c:pt>
                <c:pt idx="329">
                  <c:v>-0.43248700000000001</c:v>
                </c:pt>
                <c:pt idx="330">
                  <c:v>-0.41312599999999999</c:v>
                </c:pt>
                <c:pt idx="331">
                  <c:v>-0.39498899999999998</c:v>
                </c:pt>
                <c:pt idx="332">
                  <c:v>-0.37721500000000002</c:v>
                </c:pt>
                <c:pt idx="333">
                  <c:v>-0.359796</c:v>
                </c:pt>
                <c:pt idx="334">
                  <c:v>-0.34272599999999998</c:v>
                </c:pt>
                <c:pt idx="335">
                  <c:v>-0.32599699999999998</c:v>
                </c:pt>
                <c:pt idx="336">
                  <c:v>-0.30992599999999998</c:v>
                </c:pt>
                <c:pt idx="337">
                  <c:v>-0.28609400000000001</c:v>
                </c:pt>
                <c:pt idx="338">
                  <c:v>-0.26273800000000003</c:v>
                </c:pt>
                <c:pt idx="339">
                  <c:v>-0.23912800000000001</c:v>
                </c:pt>
                <c:pt idx="340">
                  <c:v>-0.21599199999999999</c:v>
                </c:pt>
                <c:pt idx="341">
                  <c:v>-0.19331699999999999</c:v>
                </c:pt>
                <c:pt idx="342">
                  <c:v>-0.171097</c:v>
                </c:pt>
                <c:pt idx="343">
                  <c:v>-0.14932000000000001</c:v>
                </c:pt>
                <c:pt idx="344">
                  <c:v>-0.12698100000000001</c:v>
                </c:pt>
                <c:pt idx="345">
                  <c:v>-0.10470500000000001</c:v>
                </c:pt>
                <c:pt idx="346">
                  <c:v>-8.2895700000000003E-2</c:v>
                </c:pt>
                <c:pt idx="347">
                  <c:v>-6.0974399999999998E-2</c:v>
                </c:pt>
                <c:pt idx="348">
                  <c:v>-3.9563500000000001E-2</c:v>
                </c:pt>
                <c:pt idx="349">
                  <c:v>-1.8373400000000002E-2</c:v>
                </c:pt>
                <c:pt idx="350">
                  <c:v>1.9246199999999999E-3</c:v>
                </c:pt>
                <c:pt idx="351">
                  <c:v>2.1362800000000001E-2</c:v>
                </c:pt>
                <c:pt idx="352">
                  <c:v>4.0403399999999999E-2</c:v>
                </c:pt>
                <c:pt idx="353">
                  <c:v>5.9095399999999999E-2</c:v>
                </c:pt>
                <c:pt idx="354">
                  <c:v>7.6381099999999993E-2</c:v>
                </c:pt>
                <c:pt idx="355">
                  <c:v>9.3253299999999997E-2</c:v>
                </c:pt>
                <c:pt idx="356">
                  <c:v>0.110346</c:v>
                </c:pt>
                <c:pt idx="357">
                  <c:v>0.128163</c:v>
                </c:pt>
                <c:pt idx="358">
                  <c:v>0.14683599999999999</c:v>
                </c:pt>
                <c:pt idx="359">
                  <c:v>0.16555700000000001</c:v>
                </c:pt>
                <c:pt idx="360">
                  <c:v>0.18441299999999999</c:v>
                </c:pt>
                <c:pt idx="361">
                  <c:v>0.20283799999999999</c:v>
                </c:pt>
                <c:pt idx="362">
                  <c:v>0.221806</c:v>
                </c:pt>
                <c:pt idx="363">
                  <c:v>0.24151400000000001</c:v>
                </c:pt>
                <c:pt idx="364">
                  <c:v>0.26244699999999999</c:v>
                </c:pt>
                <c:pt idx="365">
                  <c:v>0.28407399999999999</c:v>
                </c:pt>
                <c:pt idx="366">
                  <c:v>0.30568499999999998</c:v>
                </c:pt>
                <c:pt idx="367">
                  <c:v>0.32655699999999999</c:v>
                </c:pt>
                <c:pt idx="368">
                  <c:v>0.34759400000000001</c:v>
                </c:pt>
                <c:pt idx="369">
                  <c:v>0.36888300000000002</c:v>
                </c:pt>
                <c:pt idx="370">
                  <c:v>0.39036900000000002</c:v>
                </c:pt>
                <c:pt idx="371">
                  <c:v>0.41282000000000002</c:v>
                </c:pt>
                <c:pt idx="372">
                  <c:v>0.43482199999999999</c:v>
                </c:pt>
                <c:pt idx="373">
                  <c:v>0.45700400000000002</c:v>
                </c:pt>
                <c:pt idx="374">
                  <c:v>0.479603</c:v>
                </c:pt>
                <c:pt idx="375">
                  <c:v>0.50113200000000002</c:v>
                </c:pt>
                <c:pt idx="376">
                  <c:v>0.52074900000000002</c:v>
                </c:pt>
                <c:pt idx="377">
                  <c:v>0.53903999999999996</c:v>
                </c:pt>
                <c:pt idx="378">
                  <c:v>0.55687500000000001</c:v>
                </c:pt>
                <c:pt idx="379">
                  <c:v>0.57484299999999999</c:v>
                </c:pt>
                <c:pt idx="380">
                  <c:v>0.59308099999999997</c:v>
                </c:pt>
                <c:pt idx="381">
                  <c:v>0.611066</c:v>
                </c:pt>
                <c:pt idx="382">
                  <c:v>0.62876799999999999</c:v>
                </c:pt>
                <c:pt idx="383">
                  <c:v>0.64487700000000003</c:v>
                </c:pt>
                <c:pt idx="384">
                  <c:v>0.65623299999999996</c:v>
                </c:pt>
                <c:pt idx="385">
                  <c:v>0.66398500000000005</c:v>
                </c:pt>
                <c:pt idx="386">
                  <c:v>0.66955600000000004</c:v>
                </c:pt>
                <c:pt idx="387">
                  <c:v>0.67439400000000005</c:v>
                </c:pt>
                <c:pt idx="388">
                  <c:v>0.67981599999999998</c:v>
                </c:pt>
                <c:pt idx="389">
                  <c:v>0.68653299999999995</c:v>
                </c:pt>
                <c:pt idx="390">
                  <c:v>0.69491400000000003</c:v>
                </c:pt>
                <c:pt idx="391">
                  <c:v>0.70497399999999999</c:v>
                </c:pt>
                <c:pt idx="392">
                  <c:v>0.71565100000000004</c:v>
                </c:pt>
                <c:pt idx="393">
                  <c:v>0.72526299999999999</c:v>
                </c:pt>
                <c:pt idx="394">
                  <c:v>0.73316999999999999</c:v>
                </c:pt>
                <c:pt idx="395">
                  <c:v>0.73853800000000003</c:v>
                </c:pt>
                <c:pt idx="396">
                  <c:v>0.74111199999999999</c:v>
                </c:pt>
                <c:pt idx="397">
                  <c:v>0.74175199999999997</c:v>
                </c:pt>
                <c:pt idx="398">
                  <c:v>0.74239599999999994</c:v>
                </c:pt>
                <c:pt idx="399">
                  <c:v>0.74485000000000001</c:v>
                </c:pt>
                <c:pt idx="400">
                  <c:v>0.74988299999999997</c:v>
                </c:pt>
                <c:pt idx="401">
                  <c:v>0.75704199999999999</c:v>
                </c:pt>
                <c:pt idx="402">
                  <c:v>0.76442500000000002</c:v>
                </c:pt>
                <c:pt idx="403">
                  <c:v>0.77046999999999999</c:v>
                </c:pt>
                <c:pt idx="404">
                  <c:v>0.77482600000000001</c:v>
                </c:pt>
                <c:pt idx="405">
                  <c:v>0.77749900000000005</c:v>
                </c:pt>
                <c:pt idx="406">
                  <c:v>0.77799799999999997</c:v>
                </c:pt>
                <c:pt idx="407">
                  <c:v>0.776895</c:v>
                </c:pt>
                <c:pt idx="408">
                  <c:v>0.77514400000000006</c:v>
                </c:pt>
                <c:pt idx="409">
                  <c:v>0.77334499999999995</c:v>
                </c:pt>
                <c:pt idx="410">
                  <c:v>0.77165399999999995</c:v>
                </c:pt>
                <c:pt idx="411">
                  <c:v>0.77320699999999998</c:v>
                </c:pt>
                <c:pt idx="412">
                  <c:v>0.77576000000000001</c:v>
                </c:pt>
                <c:pt idx="413">
                  <c:v>0.77826200000000001</c:v>
                </c:pt>
                <c:pt idx="414">
                  <c:v>0.78059500000000004</c:v>
                </c:pt>
                <c:pt idx="415">
                  <c:v>0.78182399999999996</c:v>
                </c:pt>
                <c:pt idx="416">
                  <c:v>0.78174600000000005</c:v>
                </c:pt>
                <c:pt idx="417">
                  <c:v>0.78044100000000005</c:v>
                </c:pt>
                <c:pt idx="418">
                  <c:v>0.77807899999999997</c:v>
                </c:pt>
                <c:pt idx="419">
                  <c:v>0.77538700000000005</c:v>
                </c:pt>
                <c:pt idx="420">
                  <c:v>0.77307400000000004</c:v>
                </c:pt>
                <c:pt idx="421">
                  <c:v>0.77085999999999999</c:v>
                </c:pt>
                <c:pt idx="422">
                  <c:v>0.76902899999999996</c:v>
                </c:pt>
                <c:pt idx="423">
                  <c:v>0.76796500000000001</c:v>
                </c:pt>
                <c:pt idx="424">
                  <c:v>0.76757900000000001</c:v>
                </c:pt>
                <c:pt idx="425">
                  <c:v>0.76657500000000001</c:v>
                </c:pt>
                <c:pt idx="426">
                  <c:v>0.76497999999999999</c:v>
                </c:pt>
                <c:pt idx="427">
                  <c:v>0.76253800000000005</c:v>
                </c:pt>
                <c:pt idx="428">
                  <c:v>0.75900599999999996</c:v>
                </c:pt>
                <c:pt idx="429">
                  <c:v>0.75433499999999998</c:v>
                </c:pt>
                <c:pt idx="430">
                  <c:v>0.74866100000000002</c:v>
                </c:pt>
                <c:pt idx="431">
                  <c:v>0.74259500000000001</c:v>
                </c:pt>
                <c:pt idx="432">
                  <c:v>0.73716599999999999</c:v>
                </c:pt>
                <c:pt idx="433">
                  <c:v>0.73150899999999996</c:v>
                </c:pt>
                <c:pt idx="434">
                  <c:v>0.72561399999999998</c:v>
                </c:pt>
                <c:pt idx="435">
                  <c:v>0.71979199999999999</c:v>
                </c:pt>
                <c:pt idx="436">
                  <c:v>0.71381700000000003</c:v>
                </c:pt>
                <c:pt idx="437">
                  <c:v>0.70708599999999999</c:v>
                </c:pt>
                <c:pt idx="438">
                  <c:v>0.69880399999999998</c:v>
                </c:pt>
                <c:pt idx="439">
                  <c:v>0.68838999999999995</c:v>
                </c:pt>
                <c:pt idx="440">
                  <c:v>0.67525800000000002</c:v>
                </c:pt>
                <c:pt idx="441">
                  <c:v>0.65946000000000005</c:v>
                </c:pt>
                <c:pt idx="442">
                  <c:v>0.64102800000000004</c:v>
                </c:pt>
                <c:pt idx="443">
                  <c:v>0.62071200000000004</c:v>
                </c:pt>
                <c:pt idx="444">
                  <c:v>0.59949600000000003</c:v>
                </c:pt>
                <c:pt idx="445">
                  <c:v>0.57770299999999997</c:v>
                </c:pt>
                <c:pt idx="446">
                  <c:v>0.55625899999999995</c:v>
                </c:pt>
                <c:pt idx="447">
                  <c:v>0.53562299999999996</c:v>
                </c:pt>
                <c:pt idx="448">
                  <c:v>0.51631199999999999</c:v>
                </c:pt>
                <c:pt idx="449">
                  <c:v>0.49812200000000001</c:v>
                </c:pt>
                <c:pt idx="450">
                  <c:v>0.480296</c:v>
                </c:pt>
                <c:pt idx="451">
                  <c:v>0.46204299999999998</c:v>
                </c:pt>
                <c:pt idx="452">
                  <c:v>0.44275100000000001</c:v>
                </c:pt>
                <c:pt idx="453">
                  <c:v>0.42384500000000003</c:v>
                </c:pt>
                <c:pt idx="454">
                  <c:v>0.40437699999999999</c:v>
                </c:pt>
                <c:pt idx="455">
                  <c:v>0.38446900000000001</c:v>
                </c:pt>
                <c:pt idx="456">
                  <c:v>0.36526399999999998</c:v>
                </c:pt>
                <c:pt idx="457">
                  <c:v>0.347165</c:v>
                </c:pt>
                <c:pt idx="458">
                  <c:v>0.33093899999999998</c:v>
                </c:pt>
                <c:pt idx="459">
                  <c:v>0.31628400000000001</c:v>
                </c:pt>
                <c:pt idx="460">
                  <c:v>0.30274499999999999</c:v>
                </c:pt>
                <c:pt idx="461">
                  <c:v>0.29009499999999999</c:v>
                </c:pt>
                <c:pt idx="462">
                  <c:v>0.27721699999999999</c:v>
                </c:pt>
                <c:pt idx="463">
                  <c:v>0.26322699999999999</c:v>
                </c:pt>
                <c:pt idx="464">
                  <c:v>0.24735499999999999</c:v>
                </c:pt>
                <c:pt idx="465">
                  <c:v>0.22950400000000001</c:v>
                </c:pt>
                <c:pt idx="466">
                  <c:v>0.21074799999999999</c:v>
                </c:pt>
                <c:pt idx="467">
                  <c:v>0.191964</c:v>
                </c:pt>
                <c:pt idx="468">
                  <c:v>0.174176</c:v>
                </c:pt>
                <c:pt idx="469">
                  <c:v>0.157498</c:v>
                </c:pt>
                <c:pt idx="470">
                  <c:v>0.14063600000000001</c:v>
                </c:pt>
                <c:pt idx="471">
                  <c:v>0.123961</c:v>
                </c:pt>
                <c:pt idx="472">
                  <c:v>0.107776</c:v>
                </c:pt>
                <c:pt idx="473">
                  <c:v>9.3281699999999995E-2</c:v>
                </c:pt>
                <c:pt idx="474">
                  <c:v>8.0072099999999993E-2</c:v>
                </c:pt>
                <c:pt idx="475">
                  <c:v>6.71934E-2</c:v>
                </c:pt>
                <c:pt idx="476">
                  <c:v>5.5454499999999997E-2</c:v>
                </c:pt>
                <c:pt idx="477">
                  <c:v>4.51137E-2</c:v>
                </c:pt>
                <c:pt idx="478">
                  <c:v>3.6215999999999998E-2</c:v>
                </c:pt>
                <c:pt idx="479">
                  <c:v>2.79446E-2</c:v>
                </c:pt>
                <c:pt idx="480">
                  <c:v>2.00567E-2</c:v>
                </c:pt>
                <c:pt idx="481">
                  <c:v>1.25527E-2</c:v>
                </c:pt>
                <c:pt idx="482">
                  <c:v>6.7370499999999996E-3</c:v>
                </c:pt>
                <c:pt idx="483">
                  <c:v>2.9490499999999999E-3</c:v>
                </c:pt>
                <c:pt idx="484">
                  <c:v>5.6347700000000005E-4</c:v>
                </c:pt>
                <c:pt idx="485">
                  <c:v>-6.3187200000000001E-4</c:v>
                </c:pt>
                <c:pt idx="486">
                  <c:v>-7.9197800000000004E-4</c:v>
                </c:pt>
                <c:pt idx="487">
                  <c:v>-1.68662E-3</c:v>
                </c:pt>
                <c:pt idx="488">
                  <c:v>-3.5385999999999998E-3</c:v>
                </c:pt>
                <c:pt idx="489">
                  <c:v>-6.0148399999999996E-3</c:v>
                </c:pt>
                <c:pt idx="490">
                  <c:v>-9.1245200000000005E-3</c:v>
                </c:pt>
                <c:pt idx="491">
                  <c:v>-1.24265E-2</c:v>
                </c:pt>
                <c:pt idx="492">
                  <c:v>-1.5933200000000002E-2</c:v>
                </c:pt>
                <c:pt idx="493">
                  <c:v>-1.9613200000000001E-2</c:v>
                </c:pt>
                <c:pt idx="494">
                  <c:v>-2.3326099999999999E-2</c:v>
                </c:pt>
                <c:pt idx="495">
                  <c:v>-2.7030800000000001E-2</c:v>
                </c:pt>
                <c:pt idx="496">
                  <c:v>-3.09444E-2</c:v>
                </c:pt>
                <c:pt idx="497">
                  <c:v>-3.4655100000000001E-2</c:v>
                </c:pt>
                <c:pt idx="498">
                  <c:v>-3.8429199999999997E-2</c:v>
                </c:pt>
                <c:pt idx="499">
                  <c:v>-4.1820700000000002E-2</c:v>
                </c:pt>
                <c:pt idx="500">
                  <c:v>-4.4698399999999999E-2</c:v>
                </c:pt>
                <c:pt idx="501">
                  <c:v>-4.7526499999999999E-2</c:v>
                </c:pt>
                <c:pt idx="502">
                  <c:v>-5.0594E-2</c:v>
                </c:pt>
                <c:pt idx="503">
                  <c:v>-5.4558500000000003E-2</c:v>
                </c:pt>
                <c:pt idx="504">
                  <c:v>-5.9817099999999998E-2</c:v>
                </c:pt>
                <c:pt idx="505">
                  <c:v>-6.5764699999999995E-2</c:v>
                </c:pt>
                <c:pt idx="506">
                  <c:v>-7.1083800000000003E-2</c:v>
                </c:pt>
                <c:pt idx="507">
                  <c:v>-7.4716199999999997E-2</c:v>
                </c:pt>
                <c:pt idx="508">
                  <c:v>-7.63987E-2</c:v>
                </c:pt>
                <c:pt idx="509">
                  <c:v>-7.7316499999999996E-2</c:v>
                </c:pt>
                <c:pt idx="510">
                  <c:v>-7.7979599999999996E-2</c:v>
                </c:pt>
                <c:pt idx="511">
                  <c:v>-7.9015600000000005E-2</c:v>
                </c:pt>
                <c:pt idx="512">
                  <c:v>-8.1539899999999998E-2</c:v>
                </c:pt>
                <c:pt idx="513">
                  <c:v>-8.4793199999999999E-2</c:v>
                </c:pt>
                <c:pt idx="514">
                  <c:v>-8.8998599999999997E-2</c:v>
                </c:pt>
                <c:pt idx="515">
                  <c:v>-9.4563700000000001E-2</c:v>
                </c:pt>
                <c:pt idx="516">
                  <c:v>-0.100553</c:v>
                </c:pt>
                <c:pt idx="517">
                  <c:v>-0.10642</c:v>
                </c:pt>
                <c:pt idx="518">
                  <c:v>-0.111188</c:v>
                </c:pt>
                <c:pt idx="519">
                  <c:v>-0.11469699999999999</c:v>
                </c:pt>
                <c:pt idx="520">
                  <c:v>-0.117175</c:v>
                </c:pt>
                <c:pt idx="521">
                  <c:v>-0.11819399999999999</c:v>
                </c:pt>
                <c:pt idx="522">
                  <c:v>-0.11830400000000001</c:v>
                </c:pt>
                <c:pt idx="523">
                  <c:v>-0.11800099999999999</c:v>
                </c:pt>
                <c:pt idx="524">
                  <c:v>-0.11874700000000001</c:v>
                </c:pt>
                <c:pt idx="525">
                  <c:v>-0.12005399999999999</c:v>
                </c:pt>
                <c:pt idx="526">
                  <c:v>-0.121254</c:v>
                </c:pt>
                <c:pt idx="527">
                  <c:v>-0.122681</c:v>
                </c:pt>
                <c:pt idx="528">
                  <c:v>-0.124178</c:v>
                </c:pt>
                <c:pt idx="529">
                  <c:v>-0.12532099999999999</c:v>
                </c:pt>
                <c:pt idx="530">
                  <c:v>-0.12570300000000001</c:v>
                </c:pt>
                <c:pt idx="531">
                  <c:v>-0.12592400000000001</c:v>
                </c:pt>
                <c:pt idx="532">
                  <c:v>-0.12592900000000001</c:v>
                </c:pt>
                <c:pt idx="533">
                  <c:v>-0.12232800000000001</c:v>
                </c:pt>
                <c:pt idx="534">
                  <c:v>-0.118799</c:v>
                </c:pt>
                <c:pt idx="535">
                  <c:v>-0.11534</c:v>
                </c:pt>
                <c:pt idx="536">
                  <c:v>-0.11195099999999999</c:v>
                </c:pt>
                <c:pt idx="537">
                  <c:v>-0.111584</c:v>
                </c:pt>
                <c:pt idx="538">
                  <c:v>-0.111225</c:v>
                </c:pt>
                <c:pt idx="539">
                  <c:v>-0.11060200000000001</c:v>
                </c:pt>
                <c:pt idx="540">
                  <c:v>-0.10907</c:v>
                </c:pt>
                <c:pt idx="541">
                  <c:v>-0.107567</c:v>
                </c:pt>
                <c:pt idx="542">
                  <c:v>-0.10693999999999999</c:v>
                </c:pt>
                <c:pt idx="543">
                  <c:v>-0.108025</c:v>
                </c:pt>
                <c:pt idx="544">
                  <c:v>-0.110709</c:v>
                </c:pt>
                <c:pt idx="545">
                  <c:v>-0.114638</c:v>
                </c:pt>
                <c:pt idx="546">
                  <c:v>-0.118503</c:v>
                </c:pt>
                <c:pt idx="547">
                  <c:v>-0.122722</c:v>
                </c:pt>
                <c:pt idx="548">
                  <c:v>-0.125001</c:v>
                </c:pt>
                <c:pt idx="549">
                  <c:v>-0.12790199999999999</c:v>
                </c:pt>
                <c:pt idx="550">
                  <c:v>-0.13079499999999999</c:v>
                </c:pt>
                <c:pt idx="551">
                  <c:v>-0.13336500000000001</c:v>
                </c:pt>
                <c:pt idx="552">
                  <c:v>-0.13404099999999999</c:v>
                </c:pt>
                <c:pt idx="553">
                  <c:v>-0.133907</c:v>
                </c:pt>
                <c:pt idx="554">
                  <c:v>-0.13377900000000001</c:v>
                </c:pt>
                <c:pt idx="555">
                  <c:v>-0.13478399999999999</c:v>
                </c:pt>
                <c:pt idx="556">
                  <c:v>-0.138293</c:v>
                </c:pt>
                <c:pt idx="557">
                  <c:v>-0.14416699999999999</c:v>
                </c:pt>
                <c:pt idx="558">
                  <c:v>-0.15119199999999999</c:v>
                </c:pt>
                <c:pt idx="559">
                  <c:v>-0.15711900000000001</c:v>
                </c:pt>
                <c:pt idx="560">
                  <c:v>-0.16276499999999999</c:v>
                </c:pt>
                <c:pt idx="561">
                  <c:v>-0.16789499999999999</c:v>
                </c:pt>
                <c:pt idx="562">
                  <c:v>-0.17166200000000001</c:v>
                </c:pt>
                <c:pt idx="563">
                  <c:v>-0.17435100000000001</c:v>
                </c:pt>
                <c:pt idx="564">
                  <c:v>-0.17673800000000001</c:v>
                </c:pt>
                <c:pt idx="565">
                  <c:v>-0.17777599999999999</c:v>
                </c:pt>
                <c:pt idx="566">
                  <c:v>-0.17874699999999999</c:v>
                </c:pt>
                <c:pt idx="567">
                  <c:v>-0.181561</c:v>
                </c:pt>
                <c:pt idx="568">
                  <c:v>-0.18487500000000001</c:v>
                </c:pt>
                <c:pt idx="569">
                  <c:v>-0.18925700000000001</c:v>
                </c:pt>
                <c:pt idx="570">
                  <c:v>-0.194828</c:v>
                </c:pt>
                <c:pt idx="571">
                  <c:v>-0.20064699999999999</c:v>
                </c:pt>
                <c:pt idx="572">
                  <c:v>-0.20532</c:v>
                </c:pt>
                <c:pt idx="573">
                  <c:v>-0.20852000000000001</c:v>
                </c:pt>
                <c:pt idx="574">
                  <c:v>-0.21110100000000001</c:v>
                </c:pt>
                <c:pt idx="575">
                  <c:v>-0.21279400000000001</c:v>
                </c:pt>
                <c:pt idx="576">
                  <c:v>-0.214453</c:v>
                </c:pt>
                <c:pt idx="577">
                  <c:v>-0.216253</c:v>
                </c:pt>
                <c:pt idx="578">
                  <c:v>-0.218585</c:v>
                </c:pt>
                <c:pt idx="579">
                  <c:v>-0.22165499999999999</c:v>
                </c:pt>
                <c:pt idx="580">
                  <c:v>-0.22458800000000001</c:v>
                </c:pt>
                <c:pt idx="581">
                  <c:v>-0.226966</c:v>
                </c:pt>
                <c:pt idx="582">
                  <c:v>-0.22909199999999999</c:v>
                </c:pt>
                <c:pt idx="583">
                  <c:v>-0.230654</c:v>
                </c:pt>
                <c:pt idx="584">
                  <c:v>-0.23150299999999999</c:v>
                </c:pt>
                <c:pt idx="585">
                  <c:v>-0.230821</c:v>
                </c:pt>
                <c:pt idx="586">
                  <c:v>-0.228463</c:v>
                </c:pt>
                <c:pt idx="587">
                  <c:v>-0.22539300000000001</c:v>
                </c:pt>
                <c:pt idx="588">
                  <c:v>-0.22387199999999999</c:v>
                </c:pt>
                <c:pt idx="589">
                  <c:v>-0.223187</c:v>
                </c:pt>
                <c:pt idx="590">
                  <c:v>-0.22128200000000001</c:v>
                </c:pt>
                <c:pt idx="591">
                  <c:v>-0.21931800000000001</c:v>
                </c:pt>
                <c:pt idx="592">
                  <c:v>-0.21660699999999999</c:v>
                </c:pt>
                <c:pt idx="593">
                  <c:v>-0.214975</c:v>
                </c:pt>
                <c:pt idx="594">
                  <c:v>-0.21480299999999999</c:v>
                </c:pt>
                <c:pt idx="595">
                  <c:v>-0.21554799999999999</c:v>
                </c:pt>
                <c:pt idx="596">
                  <c:v>-0.21626999999999999</c:v>
                </c:pt>
                <c:pt idx="597">
                  <c:v>-0.21529100000000001</c:v>
                </c:pt>
                <c:pt idx="598">
                  <c:v>-0.21429100000000001</c:v>
                </c:pt>
                <c:pt idx="599">
                  <c:v>-0.21376000000000001</c:v>
                </c:pt>
                <c:pt idx="600">
                  <c:v>-0.21338099999999999</c:v>
                </c:pt>
                <c:pt idx="601">
                  <c:v>-0.21290100000000001</c:v>
                </c:pt>
                <c:pt idx="602">
                  <c:v>-0.21291399999999999</c:v>
                </c:pt>
                <c:pt idx="603">
                  <c:v>-0.21432100000000001</c:v>
                </c:pt>
                <c:pt idx="604">
                  <c:v>-0.21671299999999999</c:v>
                </c:pt>
                <c:pt idx="605">
                  <c:v>-0.21839600000000001</c:v>
                </c:pt>
                <c:pt idx="606">
                  <c:v>-0.21887599999999999</c:v>
                </c:pt>
                <c:pt idx="607">
                  <c:v>-0.219582</c:v>
                </c:pt>
                <c:pt idx="608">
                  <c:v>-0.22020100000000001</c:v>
                </c:pt>
                <c:pt idx="609">
                  <c:v>-0.22187200000000001</c:v>
                </c:pt>
                <c:pt idx="610">
                  <c:v>-0.223417</c:v>
                </c:pt>
                <c:pt idx="611">
                  <c:v>-0.22694500000000001</c:v>
                </c:pt>
                <c:pt idx="612">
                  <c:v>-0.23158999999999999</c:v>
                </c:pt>
                <c:pt idx="613">
                  <c:v>-0.23611799999999999</c:v>
                </c:pt>
                <c:pt idx="614">
                  <c:v>-0.238896</c:v>
                </c:pt>
                <c:pt idx="615">
                  <c:v>-0.241537</c:v>
                </c:pt>
                <c:pt idx="616">
                  <c:v>-0.24399799999999999</c:v>
                </c:pt>
                <c:pt idx="617">
                  <c:v>-0.24668200000000001</c:v>
                </c:pt>
                <c:pt idx="618">
                  <c:v>-0.25137500000000002</c:v>
                </c:pt>
                <c:pt idx="619">
                  <c:v>-0.25500299999999998</c:v>
                </c:pt>
                <c:pt idx="620">
                  <c:v>-0.25855899999999998</c:v>
                </c:pt>
                <c:pt idx="621">
                  <c:v>-0.261822</c:v>
                </c:pt>
                <c:pt idx="622">
                  <c:v>-0.26643099999999997</c:v>
                </c:pt>
                <c:pt idx="623">
                  <c:v>-0.27329100000000001</c:v>
                </c:pt>
                <c:pt idx="624">
                  <c:v>-0.28235300000000002</c:v>
                </c:pt>
                <c:pt idx="625">
                  <c:v>-0.29219899999999999</c:v>
                </c:pt>
                <c:pt idx="626">
                  <c:v>-0.30059999999999998</c:v>
                </c:pt>
                <c:pt idx="627">
                  <c:v>-0.30597800000000003</c:v>
                </c:pt>
                <c:pt idx="628">
                  <c:v>-0.31078699999999998</c:v>
                </c:pt>
                <c:pt idx="629">
                  <c:v>-0.31564799999999998</c:v>
                </c:pt>
                <c:pt idx="630">
                  <c:v>-0.32017299999999999</c:v>
                </c:pt>
                <c:pt idx="631">
                  <c:v>-0.32282699999999998</c:v>
                </c:pt>
                <c:pt idx="632">
                  <c:v>-0.324878</c:v>
                </c:pt>
                <c:pt idx="633">
                  <c:v>-0.327482</c:v>
                </c:pt>
                <c:pt idx="634">
                  <c:v>-0.33036799999999999</c:v>
                </c:pt>
                <c:pt idx="635">
                  <c:v>-0.33378200000000002</c:v>
                </c:pt>
                <c:pt idx="636">
                  <c:v>-0.33829199999999998</c:v>
                </c:pt>
                <c:pt idx="637">
                  <c:v>-0.34222900000000001</c:v>
                </c:pt>
                <c:pt idx="638">
                  <c:v>-0.34460600000000002</c:v>
                </c:pt>
                <c:pt idx="639">
                  <c:v>-0.34309200000000001</c:v>
                </c:pt>
                <c:pt idx="640">
                  <c:v>-0.33893600000000002</c:v>
                </c:pt>
                <c:pt idx="641">
                  <c:v>-0.333735</c:v>
                </c:pt>
                <c:pt idx="642">
                  <c:v>-0.32881300000000002</c:v>
                </c:pt>
                <c:pt idx="643">
                  <c:v>-0.32455499999999998</c:v>
                </c:pt>
                <c:pt idx="644">
                  <c:v>-0.32169999999999999</c:v>
                </c:pt>
                <c:pt idx="645">
                  <c:v>-0.31970799999999999</c:v>
                </c:pt>
                <c:pt idx="646">
                  <c:v>-0.31967899999999999</c:v>
                </c:pt>
                <c:pt idx="647">
                  <c:v>-0.319936</c:v>
                </c:pt>
                <c:pt idx="648">
                  <c:v>-0.320104</c:v>
                </c:pt>
                <c:pt idx="649">
                  <c:v>-0.31980700000000001</c:v>
                </c:pt>
                <c:pt idx="650">
                  <c:v>-0.319276</c:v>
                </c:pt>
                <c:pt idx="651">
                  <c:v>-0.31783699999999998</c:v>
                </c:pt>
                <c:pt idx="652">
                  <c:v>-0.315803</c:v>
                </c:pt>
                <c:pt idx="653">
                  <c:v>-0.31296299999999999</c:v>
                </c:pt>
                <c:pt idx="654">
                  <c:v>-0.30960500000000002</c:v>
                </c:pt>
                <c:pt idx="655">
                  <c:v>-0.30689499999999997</c:v>
                </c:pt>
                <c:pt idx="656">
                  <c:v>-0.304618</c:v>
                </c:pt>
                <c:pt idx="657">
                  <c:v>-0.304066</c:v>
                </c:pt>
                <c:pt idx="658">
                  <c:v>-0.30351800000000001</c:v>
                </c:pt>
                <c:pt idx="659">
                  <c:v>-0.30298000000000003</c:v>
                </c:pt>
                <c:pt idx="660">
                  <c:v>-0.30227500000000002</c:v>
                </c:pt>
                <c:pt idx="661">
                  <c:v>-0.30158299999999999</c:v>
                </c:pt>
                <c:pt idx="662">
                  <c:v>-0.30009999999999998</c:v>
                </c:pt>
                <c:pt idx="663">
                  <c:v>-0.29854599999999998</c:v>
                </c:pt>
                <c:pt idx="664">
                  <c:v>-0.29711199999999999</c:v>
                </c:pt>
                <c:pt idx="665">
                  <c:v>-0.29530800000000001</c:v>
                </c:pt>
                <c:pt idx="666">
                  <c:v>-0.29371399999999998</c:v>
                </c:pt>
                <c:pt idx="667">
                  <c:v>-0.29308000000000001</c:v>
                </c:pt>
                <c:pt idx="668">
                  <c:v>-0.29289599999999999</c:v>
                </c:pt>
                <c:pt idx="669">
                  <c:v>-0.29272500000000001</c:v>
                </c:pt>
                <c:pt idx="670">
                  <c:v>-0.29205199999999998</c:v>
                </c:pt>
                <c:pt idx="671">
                  <c:v>-0.29011999999999999</c:v>
                </c:pt>
                <c:pt idx="672">
                  <c:v>-0.28716999999999998</c:v>
                </c:pt>
                <c:pt idx="673">
                  <c:v>-0.28324700000000003</c:v>
                </c:pt>
                <c:pt idx="674">
                  <c:v>-0.27837899999999999</c:v>
                </c:pt>
                <c:pt idx="675">
                  <c:v>-0.27244299999999999</c:v>
                </c:pt>
                <c:pt idx="676">
                  <c:v>-0.26519100000000001</c:v>
                </c:pt>
                <c:pt idx="677">
                  <c:v>-0.25738499999999997</c:v>
                </c:pt>
                <c:pt idx="678">
                  <c:v>-0.249393</c:v>
                </c:pt>
                <c:pt idx="679">
                  <c:v>-0.24240800000000001</c:v>
                </c:pt>
                <c:pt idx="680">
                  <c:v>-0.23607300000000001</c:v>
                </c:pt>
                <c:pt idx="681">
                  <c:v>-0.23033100000000001</c:v>
                </c:pt>
                <c:pt idx="682">
                  <c:v>-0.22470999999999999</c:v>
                </c:pt>
                <c:pt idx="683">
                  <c:v>-0.21901000000000001</c:v>
                </c:pt>
                <c:pt idx="684">
                  <c:v>-0.213537</c:v>
                </c:pt>
                <c:pt idx="685">
                  <c:v>-0.20779600000000001</c:v>
                </c:pt>
                <c:pt idx="686">
                  <c:v>-0.20177700000000001</c:v>
                </c:pt>
                <c:pt idx="687">
                  <c:v>-0.195577</c:v>
                </c:pt>
                <c:pt idx="688">
                  <c:v>-0.18887599999999999</c:v>
                </c:pt>
                <c:pt idx="689">
                  <c:v>-0.18213099999999999</c:v>
                </c:pt>
                <c:pt idx="690">
                  <c:v>-0.176653</c:v>
                </c:pt>
                <c:pt idx="691">
                  <c:v>-0.172705</c:v>
                </c:pt>
                <c:pt idx="692">
                  <c:v>-0.17069300000000001</c:v>
                </c:pt>
                <c:pt idx="693">
                  <c:v>-0.16839000000000001</c:v>
                </c:pt>
                <c:pt idx="694">
                  <c:v>-0.165883</c:v>
                </c:pt>
                <c:pt idx="695">
                  <c:v>-0.16351499999999999</c:v>
                </c:pt>
                <c:pt idx="696">
                  <c:v>-0.16189600000000001</c:v>
                </c:pt>
                <c:pt idx="697">
                  <c:v>-0.162384</c:v>
                </c:pt>
                <c:pt idx="698">
                  <c:v>-0.162443</c:v>
                </c:pt>
                <c:pt idx="699">
                  <c:v>-0.16250200000000001</c:v>
                </c:pt>
                <c:pt idx="700">
                  <c:v>-0.16231699999999999</c:v>
                </c:pt>
                <c:pt idx="701">
                  <c:v>-0.162135</c:v>
                </c:pt>
                <c:pt idx="702">
                  <c:v>-0.16195799999999999</c:v>
                </c:pt>
                <c:pt idx="703">
                  <c:v>-0.16112699999999999</c:v>
                </c:pt>
                <c:pt idx="704">
                  <c:v>-0.15950700000000001</c:v>
                </c:pt>
                <c:pt idx="705">
                  <c:v>-0.15725</c:v>
                </c:pt>
                <c:pt idx="706">
                  <c:v>-0.15576300000000001</c:v>
                </c:pt>
                <c:pt idx="707">
                  <c:v>-0.155643</c:v>
                </c:pt>
                <c:pt idx="708">
                  <c:v>-0.15534400000000001</c:v>
                </c:pt>
                <c:pt idx="709">
                  <c:v>-0.15457000000000001</c:v>
                </c:pt>
                <c:pt idx="710">
                  <c:v>-0.15332000000000001</c:v>
                </c:pt>
                <c:pt idx="711">
                  <c:v>-0.151812</c:v>
                </c:pt>
                <c:pt idx="712">
                  <c:v>-0.15034700000000001</c:v>
                </c:pt>
                <c:pt idx="713">
                  <c:v>-0.148066</c:v>
                </c:pt>
                <c:pt idx="714">
                  <c:v>-0.14483199999999999</c:v>
                </c:pt>
                <c:pt idx="715">
                  <c:v>-0.14038200000000001</c:v>
                </c:pt>
                <c:pt idx="716">
                  <c:v>-0.13575599999999999</c:v>
                </c:pt>
                <c:pt idx="717">
                  <c:v>-0.13012199999999999</c:v>
                </c:pt>
                <c:pt idx="718">
                  <c:v>-0.12432699999999999</c:v>
                </c:pt>
                <c:pt idx="719">
                  <c:v>-0.11860900000000001</c:v>
                </c:pt>
                <c:pt idx="720">
                  <c:v>-0.112652</c:v>
                </c:pt>
                <c:pt idx="721">
                  <c:v>-0.10703699999999999</c:v>
                </c:pt>
                <c:pt idx="722">
                  <c:v>-0.102436</c:v>
                </c:pt>
                <c:pt idx="723">
                  <c:v>-9.8204700000000006E-2</c:v>
                </c:pt>
                <c:pt idx="724">
                  <c:v>-9.4004599999999994E-2</c:v>
                </c:pt>
                <c:pt idx="725">
                  <c:v>-9.0035000000000004E-2</c:v>
                </c:pt>
                <c:pt idx="726">
                  <c:v>-8.6562200000000006E-2</c:v>
                </c:pt>
                <c:pt idx="727">
                  <c:v>-8.3522600000000002E-2</c:v>
                </c:pt>
                <c:pt idx="728">
                  <c:v>-8.0480200000000002E-2</c:v>
                </c:pt>
                <c:pt idx="729">
                  <c:v>-7.6255000000000003E-2</c:v>
                </c:pt>
                <c:pt idx="730">
                  <c:v>-7.1793700000000002E-2</c:v>
                </c:pt>
                <c:pt idx="731">
                  <c:v>-6.8512000000000003E-2</c:v>
                </c:pt>
                <c:pt idx="732">
                  <c:v>-6.5869899999999995E-2</c:v>
                </c:pt>
                <c:pt idx="733">
                  <c:v>-6.53112E-2</c:v>
                </c:pt>
                <c:pt idx="734">
                  <c:v>-6.6527100000000006E-2</c:v>
                </c:pt>
                <c:pt idx="735">
                  <c:v>-6.8378499999999995E-2</c:v>
                </c:pt>
                <c:pt idx="736">
                  <c:v>-6.9842399999999999E-2</c:v>
                </c:pt>
                <c:pt idx="737">
                  <c:v>-7.1273199999999995E-2</c:v>
                </c:pt>
                <c:pt idx="738">
                  <c:v>-7.3072300000000007E-2</c:v>
                </c:pt>
                <c:pt idx="739">
                  <c:v>-7.3244500000000004E-2</c:v>
                </c:pt>
                <c:pt idx="740">
                  <c:v>-7.3413300000000001E-2</c:v>
                </c:pt>
                <c:pt idx="741">
                  <c:v>-7.5395500000000004E-2</c:v>
                </c:pt>
                <c:pt idx="742">
                  <c:v>-7.7505699999999997E-2</c:v>
                </c:pt>
                <c:pt idx="743">
                  <c:v>-8.00902E-2</c:v>
                </c:pt>
                <c:pt idx="744">
                  <c:v>-8.2788700000000007E-2</c:v>
                </c:pt>
                <c:pt idx="745">
                  <c:v>-8.7078799999999998E-2</c:v>
                </c:pt>
                <c:pt idx="746">
                  <c:v>-9.2093599999999998E-2</c:v>
                </c:pt>
                <c:pt idx="747">
                  <c:v>-9.5936400000000005E-2</c:v>
                </c:pt>
                <c:pt idx="748">
                  <c:v>-9.9198800000000004E-2</c:v>
                </c:pt>
                <c:pt idx="749">
                  <c:v>-0.10311099999999999</c:v>
                </c:pt>
                <c:pt idx="750">
                  <c:v>-0.10693</c:v>
                </c:pt>
                <c:pt idx="751">
                  <c:v>-0.10954999999999999</c:v>
                </c:pt>
                <c:pt idx="752">
                  <c:v>-0.110974</c:v>
                </c:pt>
                <c:pt idx="753">
                  <c:v>-0.111208</c:v>
                </c:pt>
                <c:pt idx="754">
                  <c:v>-0.111318</c:v>
                </c:pt>
                <c:pt idx="755">
                  <c:v>-0.110096</c:v>
                </c:pt>
                <c:pt idx="756">
                  <c:v>-0.106558</c:v>
                </c:pt>
                <c:pt idx="757">
                  <c:v>-0.102673</c:v>
                </c:pt>
                <c:pt idx="758">
                  <c:v>-9.9224900000000005E-2</c:v>
                </c:pt>
                <c:pt idx="759">
                  <c:v>-9.5881499999999995E-2</c:v>
                </c:pt>
                <c:pt idx="760">
                  <c:v>-9.0529399999999996E-2</c:v>
                </c:pt>
                <c:pt idx="761">
                  <c:v>-8.4248400000000001E-2</c:v>
                </c:pt>
                <c:pt idx="762">
                  <c:v>-7.7202999999999994E-2</c:v>
                </c:pt>
                <c:pt idx="763">
                  <c:v>-6.9732699999999995E-2</c:v>
                </c:pt>
                <c:pt idx="764">
                  <c:v>-6.3187699999999999E-2</c:v>
                </c:pt>
                <c:pt idx="765">
                  <c:v>-5.7557900000000002E-2</c:v>
                </c:pt>
                <c:pt idx="766">
                  <c:v>-5.2385099999999997E-2</c:v>
                </c:pt>
                <c:pt idx="767">
                  <c:v>-4.7914699999999998E-2</c:v>
                </c:pt>
                <c:pt idx="768">
                  <c:v>-4.4783299999999998E-2</c:v>
                </c:pt>
                <c:pt idx="769">
                  <c:v>-4.5409100000000001E-2</c:v>
                </c:pt>
                <c:pt idx="770">
                  <c:v>-4.9353800000000003E-2</c:v>
                </c:pt>
                <c:pt idx="771">
                  <c:v>-5.4847800000000002E-2</c:v>
                </c:pt>
                <c:pt idx="772">
                  <c:v>-6.1290499999999998E-2</c:v>
                </c:pt>
                <c:pt idx="773">
                  <c:v>-6.7708900000000002E-2</c:v>
                </c:pt>
                <c:pt idx="774">
                  <c:v>-7.5692200000000001E-2</c:v>
                </c:pt>
                <c:pt idx="775">
                  <c:v>-8.3529099999999995E-2</c:v>
                </c:pt>
                <c:pt idx="776">
                  <c:v>-8.8120100000000007E-2</c:v>
                </c:pt>
                <c:pt idx="777">
                  <c:v>-9.2279100000000003E-2</c:v>
                </c:pt>
                <c:pt idx="778">
                  <c:v>-9.7451999999999997E-2</c:v>
                </c:pt>
                <c:pt idx="779">
                  <c:v>-0.102561</c:v>
                </c:pt>
                <c:pt idx="780">
                  <c:v>-0.106181</c:v>
                </c:pt>
                <c:pt idx="781">
                  <c:v>-0.10972800000000001</c:v>
                </c:pt>
                <c:pt idx="782">
                  <c:v>-0.112221</c:v>
                </c:pt>
                <c:pt idx="783">
                  <c:v>-0.115135</c:v>
                </c:pt>
                <c:pt idx="784">
                  <c:v>-0.117468</c:v>
                </c:pt>
                <c:pt idx="785">
                  <c:v>-0.117823</c:v>
                </c:pt>
                <c:pt idx="786">
                  <c:v>-0.117801</c:v>
                </c:pt>
                <c:pt idx="787">
                  <c:v>-0.11738</c:v>
                </c:pt>
                <c:pt idx="788">
                  <c:v>-0.117851</c:v>
                </c:pt>
                <c:pt idx="789">
                  <c:v>-0.119343</c:v>
                </c:pt>
                <c:pt idx="790">
                  <c:v>-0.12149</c:v>
                </c:pt>
                <c:pt idx="791">
                  <c:v>-0.123333</c:v>
                </c:pt>
                <c:pt idx="792">
                  <c:v>-0.12490999999999999</c:v>
                </c:pt>
                <c:pt idx="793">
                  <c:v>-0.127494</c:v>
                </c:pt>
                <c:pt idx="794">
                  <c:v>-0.13115499999999999</c:v>
                </c:pt>
                <c:pt idx="795">
                  <c:v>-0.135292</c:v>
                </c:pt>
                <c:pt idx="796">
                  <c:v>-0.13947499999999999</c:v>
                </c:pt>
                <c:pt idx="797">
                  <c:v>-0.142927</c:v>
                </c:pt>
                <c:pt idx="798">
                  <c:v>-0.14601900000000001</c:v>
                </c:pt>
                <c:pt idx="799">
                  <c:v>-0.148448</c:v>
                </c:pt>
                <c:pt idx="800">
                  <c:v>-0.15090600000000001</c:v>
                </c:pt>
                <c:pt idx="801">
                  <c:v>-0.152673</c:v>
                </c:pt>
                <c:pt idx="802">
                  <c:v>-0.15228</c:v>
                </c:pt>
                <c:pt idx="803">
                  <c:v>-0.151808</c:v>
                </c:pt>
                <c:pt idx="804">
                  <c:v>-0.151481</c:v>
                </c:pt>
                <c:pt idx="805">
                  <c:v>-0.14973500000000001</c:v>
                </c:pt>
                <c:pt idx="806">
                  <c:v>-0.14673800000000001</c:v>
                </c:pt>
                <c:pt idx="807">
                  <c:v>-0.14341999999999999</c:v>
                </c:pt>
                <c:pt idx="808">
                  <c:v>-0.140094</c:v>
                </c:pt>
                <c:pt idx="809">
                  <c:v>-0.13827800000000001</c:v>
                </c:pt>
                <c:pt idx="810">
                  <c:v>-0.13723099999999999</c:v>
                </c:pt>
                <c:pt idx="811">
                  <c:v>-0.13792499999999999</c:v>
                </c:pt>
                <c:pt idx="812">
                  <c:v>-0.13988400000000001</c:v>
                </c:pt>
                <c:pt idx="813">
                  <c:v>-0.142538</c:v>
                </c:pt>
                <c:pt idx="814">
                  <c:v>-0.14522099999999999</c:v>
                </c:pt>
                <c:pt idx="815">
                  <c:v>-0.14840900000000001</c:v>
                </c:pt>
                <c:pt idx="816">
                  <c:v>-0.151444</c:v>
                </c:pt>
                <c:pt idx="817">
                  <c:v>-0.155365</c:v>
                </c:pt>
                <c:pt idx="818">
                  <c:v>-0.15900500000000001</c:v>
                </c:pt>
                <c:pt idx="819">
                  <c:v>-0.16317999999999999</c:v>
                </c:pt>
                <c:pt idx="820">
                  <c:v>-0.16719999999999999</c:v>
                </c:pt>
                <c:pt idx="821">
                  <c:v>-0.169132</c:v>
                </c:pt>
                <c:pt idx="822">
                  <c:v>-0.17102500000000001</c:v>
                </c:pt>
                <c:pt idx="823">
                  <c:v>-0.17288000000000001</c:v>
                </c:pt>
                <c:pt idx="824">
                  <c:v>-0.17313400000000001</c:v>
                </c:pt>
                <c:pt idx="825">
                  <c:v>-0.172236</c:v>
                </c:pt>
                <c:pt idx="826">
                  <c:v>-0.170655</c:v>
                </c:pt>
                <c:pt idx="827">
                  <c:v>-0.16727900000000001</c:v>
                </c:pt>
                <c:pt idx="828">
                  <c:v>-0.16309699999999999</c:v>
                </c:pt>
                <c:pt idx="829">
                  <c:v>-0.15814900000000001</c:v>
                </c:pt>
                <c:pt idx="830">
                  <c:v>-0.15359600000000001</c:v>
                </c:pt>
                <c:pt idx="831">
                  <c:v>-0.150061</c:v>
                </c:pt>
                <c:pt idx="832">
                  <c:v>-0.14748900000000001</c:v>
                </c:pt>
                <c:pt idx="833">
                  <c:v>-0.14607300000000001</c:v>
                </c:pt>
                <c:pt idx="834">
                  <c:v>-0.145928</c:v>
                </c:pt>
                <c:pt idx="835">
                  <c:v>-0.14710100000000001</c:v>
                </c:pt>
                <c:pt idx="836">
                  <c:v>-0.14935799999999999</c:v>
                </c:pt>
                <c:pt idx="837">
                  <c:v>-0.15278900000000001</c:v>
                </c:pt>
                <c:pt idx="838">
                  <c:v>-0.15577299999999999</c:v>
                </c:pt>
                <c:pt idx="839">
                  <c:v>-0.15817200000000001</c:v>
                </c:pt>
                <c:pt idx="840">
                  <c:v>-0.160437</c:v>
                </c:pt>
                <c:pt idx="841">
                  <c:v>-0.16222</c:v>
                </c:pt>
                <c:pt idx="842">
                  <c:v>-0.16373199999999999</c:v>
                </c:pt>
                <c:pt idx="843">
                  <c:v>-0.1646</c:v>
                </c:pt>
                <c:pt idx="844">
                  <c:v>-0.16575599999999999</c:v>
                </c:pt>
                <c:pt idx="845">
                  <c:v>-0.16627400000000001</c:v>
                </c:pt>
                <c:pt idx="846">
                  <c:v>-0.166434</c:v>
                </c:pt>
                <c:pt idx="847">
                  <c:v>-0.16513900000000001</c:v>
                </c:pt>
                <c:pt idx="848">
                  <c:v>-0.163574</c:v>
                </c:pt>
                <c:pt idx="849">
                  <c:v>-0.16129099999999999</c:v>
                </c:pt>
                <c:pt idx="850">
                  <c:v>-0.158801</c:v>
                </c:pt>
                <c:pt idx="851">
                  <c:v>-0.15695899999999999</c:v>
                </c:pt>
                <c:pt idx="852">
                  <c:v>-0.15565699999999999</c:v>
                </c:pt>
                <c:pt idx="853">
                  <c:v>-0.15524199999999999</c:v>
                </c:pt>
                <c:pt idx="854">
                  <c:v>-0.15493399999999999</c:v>
                </c:pt>
                <c:pt idx="855">
                  <c:v>-0.154753</c:v>
                </c:pt>
                <c:pt idx="856">
                  <c:v>-0.15491099999999999</c:v>
                </c:pt>
                <c:pt idx="857">
                  <c:v>-0.15559799999999999</c:v>
                </c:pt>
                <c:pt idx="858">
                  <c:v>-0.15614900000000001</c:v>
                </c:pt>
                <c:pt idx="859">
                  <c:v>-0.15621199999999999</c:v>
                </c:pt>
                <c:pt idx="860">
                  <c:v>-0.15554100000000001</c:v>
                </c:pt>
                <c:pt idx="861">
                  <c:v>-0.15490300000000001</c:v>
                </c:pt>
                <c:pt idx="862">
                  <c:v>-0.15463399999999999</c:v>
                </c:pt>
                <c:pt idx="863">
                  <c:v>-0.15437000000000001</c:v>
                </c:pt>
                <c:pt idx="864">
                  <c:v>-0.154111</c:v>
                </c:pt>
                <c:pt idx="865">
                  <c:v>-0.153557</c:v>
                </c:pt>
                <c:pt idx="866">
                  <c:v>-0.15300900000000001</c:v>
                </c:pt>
                <c:pt idx="867">
                  <c:v>-0.152143</c:v>
                </c:pt>
                <c:pt idx="868">
                  <c:v>-0.14990500000000001</c:v>
                </c:pt>
                <c:pt idx="869">
                  <c:v>-0.14696200000000001</c:v>
                </c:pt>
                <c:pt idx="870">
                  <c:v>-0.14310100000000001</c:v>
                </c:pt>
                <c:pt idx="871">
                  <c:v>-0.13447300000000001</c:v>
                </c:pt>
                <c:pt idx="872">
                  <c:v>-0.12925500000000001</c:v>
                </c:pt>
                <c:pt idx="873">
                  <c:v>-0.12438299999999999</c:v>
                </c:pt>
                <c:pt idx="874">
                  <c:v>-0.117312</c:v>
                </c:pt>
                <c:pt idx="875">
                  <c:v>-0.10864500000000001</c:v>
                </c:pt>
                <c:pt idx="876">
                  <c:v>-9.9796499999999996E-2</c:v>
                </c:pt>
                <c:pt idx="877">
                  <c:v>-9.1823299999999997E-2</c:v>
                </c:pt>
                <c:pt idx="878">
                  <c:v>-8.4919499999999995E-2</c:v>
                </c:pt>
                <c:pt idx="879">
                  <c:v>-7.9866599999999996E-2</c:v>
                </c:pt>
                <c:pt idx="880">
                  <c:v>-7.6147999999999993E-2</c:v>
                </c:pt>
                <c:pt idx="881">
                  <c:v>-7.2437799999999997E-2</c:v>
                </c:pt>
                <c:pt idx="882">
                  <c:v>-6.8801799999999996E-2</c:v>
                </c:pt>
                <c:pt idx="883">
                  <c:v>-6.13065E-2</c:v>
                </c:pt>
                <c:pt idx="884">
                  <c:v>-5.3961200000000001E-2</c:v>
                </c:pt>
                <c:pt idx="885">
                  <c:v>-4.67628E-2</c:v>
                </c:pt>
                <c:pt idx="886">
                  <c:v>-3.9708300000000002E-2</c:v>
                </c:pt>
                <c:pt idx="887">
                  <c:v>-3.2961499999999998E-2</c:v>
                </c:pt>
                <c:pt idx="888">
                  <c:v>-2.64806E-2</c:v>
                </c:pt>
                <c:pt idx="889">
                  <c:v>-2.0401699999999998E-2</c:v>
                </c:pt>
                <c:pt idx="890">
                  <c:v>-1.63185E-2</c:v>
                </c:pt>
                <c:pt idx="891">
                  <c:v>-1.33457E-2</c:v>
                </c:pt>
                <c:pt idx="892">
                  <c:v>-1.10136E-2</c:v>
                </c:pt>
                <c:pt idx="893">
                  <c:v>-9.8900499999999992E-3</c:v>
                </c:pt>
                <c:pt idx="894">
                  <c:v>-1.08898E-2</c:v>
                </c:pt>
                <c:pt idx="895">
                  <c:v>-1.23594E-2</c:v>
                </c:pt>
                <c:pt idx="896">
                  <c:v>-1.25272E-2</c:v>
                </c:pt>
                <c:pt idx="897">
                  <c:v>-1.00506E-2</c:v>
                </c:pt>
                <c:pt idx="898">
                  <c:v>-6.2259000000000004E-3</c:v>
                </c:pt>
                <c:pt idx="899">
                  <c:v>-2.2150999999999998E-3</c:v>
                </c:pt>
                <c:pt idx="900">
                  <c:v>1.8847499999999999E-3</c:v>
                </c:pt>
                <c:pt idx="901">
                  <c:v>6.20595E-3</c:v>
                </c:pt>
                <c:pt idx="902">
                  <c:v>1.0589100000000001E-2</c:v>
                </c:pt>
                <c:pt idx="903">
                  <c:v>1.3983600000000001E-2</c:v>
                </c:pt>
                <c:pt idx="904">
                  <c:v>1.67472E-2</c:v>
                </c:pt>
                <c:pt idx="905">
                  <c:v>1.9455400000000001E-2</c:v>
                </c:pt>
                <c:pt idx="906">
                  <c:v>2.17912E-2</c:v>
                </c:pt>
                <c:pt idx="907">
                  <c:v>2.3965199999999999E-2</c:v>
                </c:pt>
                <c:pt idx="908">
                  <c:v>2.6817400000000002E-2</c:v>
                </c:pt>
                <c:pt idx="909">
                  <c:v>3.09059E-2</c:v>
                </c:pt>
                <c:pt idx="910">
                  <c:v>3.54125E-2</c:v>
                </c:pt>
                <c:pt idx="911">
                  <c:v>3.9192699999999997E-2</c:v>
                </c:pt>
                <c:pt idx="912">
                  <c:v>4.2503899999999997E-2</c:v>
                </c:pt>
                <c:pt idx="913">
                  <c:v>4.4863300000000002E-2</c:v>
                </c:pt>
                <c:pt idx="914">
                  <c:v>4.63253E-2</c:v>
                </c:pt>
                <c:pt idx="915">
                  <c:v>4.77186E-2</c:v>
                </c:pt>
                <c:pt idx="916">
                  <c:v>4.9663800000000001E-2</c:v>
                </c:pt>
                <c:pt idx="917">
                  <c:v>5.1793800000000001E-2</c:v>
                </c:pt>
                <c:pt idx="918">
                  <c:v>5.3444100000000001E-2</c:v>
                </c:pt>
                <c:pt idx="919">
                  <c:v>5.4574400000000002E-2</c:v>
                </c:pt>
                <c:pt idx="920">
                  <c:v>5.5560600000000002E-2</c:v>
                </c:pt>
                <c:pt idx="921">
                  <c:v>5.6416099999999997E-2</c:v>
                </c:pt>
                <c:pt idx="922">
                  <c:v>5.7075899999999999E-2</c:v>
                </c:pt>
                <c:pt idx="923">
                  <c:v>5.6914100000000002E-2</c:v>
                </c:pt>
                <c:pt idx="924">
                  <c:v>5.5833000000000001E-2</c:v>
                </c:pt>
                <c:pt idx="925">
                  <c:v>5.4473599999999997E-2</c:v>
                </c:pt>
                <c:pt idx="926">
                  <c:v>5.3504599999999999E-2</c:v>
                </c:pt>
                <c:pt idx="927">
                  <c:v>5.2606899999999998E-2</c:v>
                </c:pt>
                <c:pt idx="928">
                  <c:v>5.1719500000000002E-2</c:v>
                </c:pt>
                <c:pt idx="929">
                  <c:v>5.0594899999999998E-2</c:v>
                </c:pt>
                <c:pt idx="930">
                  <c:v>4.9042599999999999E-2</c:v>
                </c:pt>
                <c:pt idx="931">
                  <c:v>4.7709300000000003E-2</c:v>
                </c:pt>
                <c:pt idx="932">
                  <c:v>4.6291199999999998E-2</c:v>
                </c:pt>
                <c:pt idx="933">
                  <c:v>4.4469000000000002E-2</c:v>
                </c:pt>
                <c:pt idx="934">
                  <c:v>4.21102E-2</c:v>
                </c:pt>
                <c:pt idx="935">
                  <c:v>3.9779099999999998E-2</c:v>
                </c:pt>
                <c:pt idx="936">
                  <c:v>3.7917399999999997E-2</c:v>
                </c:pt>
                <c:pt idx="937">
                  <c:v>3.5922500000000003E-2</c:v>
                </c:pt>
                <c:pt idx="938">
                  <c:v>3.4128400000000003E-2</c:v>
                </c:pt>
                <c:pt idx="939">
                  <c:v>3.2658399999999997E-2</c:v>
                </c:pt>
                <c:pt idx="940">
                  <c:v>3.1260499999999997E-2</c:v>
                </c:pt>
                <c:pt idx="941">
                  <c:v>3.0472099999999998E-2</c:v>
                </c:pt>
                <c:pt idx="942">
                  <c:v>2.9900699999999999E-2</c:v>
                </c:pt>
                <c:pt idx="943">
                  <c:v>2.9707000000000001E-2</c:v>
                </c:pt>
                <c:pt idx="944">
                  <c:v>2.9550699999999999E-2</c:v>
                </c:pt>
                <c:pt idx="945">
                  <c:v>2.96353E-2</c:v>
                </c:pt>
                <c:pt idx="946">
                  <c:v>2.9718100000000001E-2</c:v>
                </c:pt>
                <c:pt idx="947">
                  <c:v>2.9799300000000001E-2</c:v>
                </c:pt>
                <c:pt idx="948">
                  <c:v>3.00652E-2</c:v>
                </c:pt>
                <c:pt idx="949">
                  <c:v>3.0818499999999999E-2</c:v>
                </c:pt>
                <c:pt idx="950">
                  <c:v>3.2455999999999999E-2</c:v>
                </c:pt>
                <c:pt idx="951">
                  <c:v>3.4546399999999998E-2</c:v>
                </c:pt>
                <c:pt idx="952">
                  <c:v>3.5888700000000003E-2</c:v>
                </c:pt>
                <c:pt idx="953">
                  <c:v>3.5408299999999997E-2</c:v>
                </c:pt>
                <c:pt idx="954">
                  <c:v>3.3124099999999997E-2</c:v>
                </c:pt>
                <c:pt idx="955">
                  <c:v>2.9453400000000001E-2</c:v>
                </c:pt>
                <c:pt idx="956">
                  <c:v>2.44692E-2</c:v>
                </c:pt>
                <c:pt idx="957">
                  <c:v>1.8648700000000001E-2</c:v>
                </c:pt>
                <c:pt idx="958">
                  <c:v>1.2338699999999999E-2</c:v>
                </c:pt>
                <c:pt idx="959">
                  <c:v>5.9299399999999999E-3</c:v>
                </c:pt>
                <c:pt idx="960">
                  <c:v>-2.4085099999999999E-4</c:v>
                </c:pt>
                <c:pt idx="961">
                  <c:v>-5.9533499999999996E-3</c:v>
                </c:pt>
                <c:pt idx="962">
                  <c:v>-1.12105E-2</c:v>
                </c:pt>
                <c:pt idx="963">
                  <c:v>-1.5776100000000001E-2</c:v>
                </c:pt>
                <c:pt idx="964">
                  <c:v>-1.99966E-2</c:v>
                </c:pt>
                <c:pt idx="965">
                  <c:v>-2.4256E-2</c:v>
                </c:pt>
                <c:pt idx="966">
                  <c:v>-2.8524799999999999E-2</c:v>
                </c:pt>
                <c:pt idx="967">
                  <c:v>-3.2801400000000001E-2</c:v>
                </c:pt>
                <c:pt idx="968">
                  <c:v>-3.6308100000000003E-2</c:v>
                </c:pt>
                <c:pt idx="969">
                  <c:v>-3.8341300000000002E-2</c:v>
                </c:pt>
                <c:pt idx="970">
                  <c:v>-3.9862300000000003E-2</c:v>
                </c:pt>
                <c:pt idx="971">
                  <c:v>-4.1522700000000003E-2</c:v>
                </c:pt>
                <c:pt idx="972">
                  <c:v>-4.3851599999999998E-2</c:v>
                </c:pt>
                <c:pt idx="973">
                  <c:v>-4.7098399999999999E-2</c:v>
                </c:pt>
                <c:pt idx="974">
                  <c:v>-5.0502199999999997E-2</c:v>
                </c:pt>
                <c:pt idx="975">
                  <c:v>-5.2999699999999997E-2</c:v>
                </c:pt>
                <c:pt idx="976">
                  <c:v>-5.5014500000000001E-2</c:v>
                </c:pt>
                <c:pt idx="977">
                  <c:v>-5.6731400000000001E-2</c:v>
                </c:pt>
                <c:pt idx="978">
                  <c:v>-5.7703600000000001E-2</c:v>
                </c:pt>
                <c:pt idx="979">
                  <c:v>-5.7949500000000001E-2</c:v>
                </c:pt>
                <c:pt idx="980">
                  <c:v>-5.7585499999999998E-2</c:v>
                </c:pt>
                <c:pt idx="981">
                  <c:v>-5.6514300000000003E-2</c:v>
                </c:pt>
                <c:pt idx="982">
                  <c:v>-5.5423E-2</c:v>
                </c:pt>
                <c:pt idx="983">
                  <c:v>-5.4157999999999998E-2</c:v>
                </c:pt>
                <c:pt idx="984">
                  <c:v>-5.2325400000000001E-2</c:v>
                </c:pt>
                <c:pt idx="985">
                  <c:v>-4.9906800000000001E-2</c:v>
                </c:pt>
                <c:pt idx="986">
                  <c:v>-4.6255200000000003E-2</c:v>
                </c:pt>
                <c:pt idx="987">
                  <c:v>-4.2676600000000002E-2</c:v>
                </c:pt>
                <c:pt idx="988">
                  <c:v>-3.9169599999999999E-2</c:v>
                </c:pt>
                <c:pt idx="989">
                  <c:v>-3.58558E-2</c:v>
                </c:pt>
                <c:pt idx="990">
                  <c:v>-3.27637E-2</c:v>
                </c:pt>
                <c:pt idx="991">
                  <c:v>-2.9812999999999999E-2</c:v>
                </c:pt>
                <c:pt idx="992">
                  <c:v>-2.7051800000000001E-2</c:v>
                </c:pt>
                <c:pt idx="993">
                  <c:v>-2.4102800000000001E-2</c:v>
                </c:pt>
                <c:pt idx="994">
                  <c:v>-2.0829199999999999E-2</c:v>
                </c:pt>
                <c:pt idx="995">
                  <c:v>-1.7573999999999999E-2</c:v>
                </c:pt>
                <c:pt idx="996">
                  <c:v>-1.38344E-2</c:v>
                </c:pt>
                <c:pt idx="997">
                  <c:v>-9.8491399999999993E-3</c:v>
                </c:pt>
                <c:pt idx="998">
                  <c:v>-5.2735999999999998E-3</c:v>
                </c:pt>
                <c:pt idx="999">
                  <c:v>-8.1726499999999996E-4</c:v>
                </c:pt>
                <c:pt idx="1000">
                  <c:v>3.4916700000000001E-3</c:v>
                </c:pt>
                <c:pt idx="1001">
                  <c:v>8.12913E-3</c:v>
                </c:pt>
                <c:pt idx="1002">
                  <c:v>1.3492499999999999E-2</c:v>
                </c:pt>
                <c:pt idx="1003">
                  <c:v>1.9130299999999999E-2</c:v>
                </c:pt>
                <c:pt idx="1004">
                  <c:v>2.5233999999999999E-2</c:v>
                </c:pt>
                <c:pt idx="1005">
                  <c:v>3.1755699999999998E-2</c:v>
                </c:pt>
                <c:pt idx="1006">
                  <c:v>3.8067799999999999E-2</c:v>
                </c:pt>
                <c:pt idx="1007">
                  <c:v>4.3452499999999998E-2</c:v>
                </c:pt>
                <c:pt idx="1008">
                  <c:v>4.8159899999999999E-2</c:v>
                </c:pt>
                <c:pt idx="1009">
                  <c:v>5.24494E-2</c:v>
                </c:pt>
                <c:pt idx="1010">
                  <c:v>5.6169799999999999E-2</c:v>
                </c:pt>
                <c:pt idx="1011">
                  <c:v>5.8541200000000002E-2</c:v>
                </c:pt>
                <c:pt idx="1012">
                  <c:v>5.9989199999999999E-2</c:v>
                </c:pt>
                <c:pt idx="1013">
                  <c:v>6.08642E-2</c:v>
                </c:pt>
                <c:pt idx="1014">
                  <c:v>6.0992900000000003E-2</c:v>
                </c:pt>
                <c:pt idx="1015">
                  <c:v>6.1142599999999998E-2</c:v>
                </c:pt>
                <c:pt idx="1016">
                  <c:v>6.1892599999999999E-2</c:v>
                </c:pt>
                <c:pt idx="1017">
                  <c:v>6.3128299999999998E-2</c:v>
                </c:pt>
                <c:pt idx="1018">
                  <c:v>6.4175599999999999E-2</c:v>
                </c:pt>
                <c:pt idx="1019">
                  <c:v>6.4780699999999997E-2</c:v>
                </c:pt>
                <c:pt idx="1020">
                  <c:v>6.5137399999999998E-2</c:v>
                </c:pt>
                <c:pt idx="1021">
                  <c:v>6.5367300000000003E-2</c:v>
                </c:pt>
                <c:pt idx="1022">
                  <c:v>6.5733E-2</c:v>
                </c:pt>
                <c:pt idx="1023">
                  <c:v>6.6576800000000005E-2</c:v>
                </c:pt>
                <c:pt idx="1024">
                  <c:v>6.6953700000000005E-2</c:v>
                </c:pt>
                <c:pt idx="1025">
                  <c:v>6.6596699999999995E-2</c:v>
                </c:pt>
                <c:pt idx="1026">
                  <c:v>6.4428100000000002E-2</c:v>
                </c:pt>
                <c:pt idx="1027">
                  <c:v>6.2019299999999999E-2</c:v>
                </c:pt>
                <c:pt idx="1028">
                  <c:v>5.9490500000000002E-2</c:v>
                </c:pt>
                <c:pt idx="1029">
                  <c:v>5.7019899999999998E-2</c:v>
                </c:pt>
                <c:pt idx="1030">
                  <c:v>5.4598800000000003E-2</c:v>
                </c:pt>
                <c:pt idx="1031">
                  <c:v>5.2975300000000003E-2</c:v>
                </c:pt>
                <c:pt idx="1032">
                  <c:v>5.2334400000000003E-2</c:v>
                </c:pt>
                <c:pt idx="1033">
                  <c:v>5.26171E-2</c:v>
                </c:pt>
                <c:pt idx="1034">
                  <c:v>5.3775000000000003E-2</c:v>
                </c:pt>
                <c:pt idx="1035">
                  <c:v>5.6110800000000002E-2</c:v>
                </c:pt>
                <c:pt idx="1036">
                  <c:v>5.8506700000000002E-2</c:v>
                </c:pt>
                <c:pt idx="1037">
                  <c:v>6.0471900000000002E-2</c:v>
                </c:pt>
                <c:pt idx="1038">
                  <c:v>6.2358999999999998E-2</c:v>
                </c:pt>
                <c:pt idx="1039">
                  <c:v>6.3766400000000001E-2</c:v>
                </c:pt>
                <c:pt idx="1040">
                  <c:v>6.5217300000000006E-2</c:v>
                </c:pt>
                <c:pt idx="1041">
                  <c:v>6.7063700000000004E-2</c:v>
                </c:pt>
                <c:pt idx="1042">
                  <c:v>6.9414500000000004E-2</c:v>
                </c:pt>
                <c:pt idx="1043">
                  <c:v>7.1963799999999994E-2</c:v>
                </c:pt>
                <c:pt idx="1044">
                  <c:v>7.4217199999999997E-2</c:v>
                </c:pt>
                <c:pt idx="1045">
                  <c:v>7.6069999999999999E-2</c:v>
                </c:pt>
                <c:pt idx="1046">
                  <c:v>7.7128500000000003E-2</c:v>
                </c:pt>
                <c:pt idx="1047">
                  <c:v>7.7094899999999994E-2</c:v>
                </c:pt>
                <c:pt idx="1048">
                  <c:v>7.65126E-2</c:v>
                </c:pt>
                <c:pt idx="1049">
                  <c:v>7.5756400000000002E-2</c:v>
                </c:pt>
                <c:pt idx="1050">
                  <c:v>7.4836299999999994E-2</c:v>
                </c:pt>
                <c:pt idx="1051">
                  <c:v>7.4167499999999997E-2</c:v>
                </c:pt>
                <c:pt idx="1052">
                  <c:v>7.3818099999999998E-2</c:v>
                </c:pt>
                <c:pt idx="1053">
                  <c:v>7.3617000000000002E-2</c:v>
                </c:pt>
                <c:pt idx="1054">
                  <c:v>7.3199600000000004E-2</c:v>
                </c:pt>
                <c:pt idx="1055">
                  <c:v>7.2733400000000004E-2</c:v>
                </c:pt>
                <c:pt idx="1056">
                  <c:v>7.2693900000000006E-2</c:v>
                </c:pt>
                <c:pt idx="1057">
                  <c:v>7.3182399999999995E-2</c:v>
                </c:pt>
                <c:pt idx="1058">
                  <c:v>7.3702000000000004E-2</c:v>
                </c:pt>
                <c:pt idx="1059">
                  <c:v>7.42868E-2</c:v>
                </c:pt>
                <c:pt idx="1060">
                  <c:v>7.4846099999999999E-2</c:v>
                </c:pt>
                <c:pt idx="1061">
                  <c:v>7.4912999999999993E-2</c:v>
                </c:pt>
                <c:pt idx="1062">
                  <c:v>7.4359400000000006E-2</c:v>
                </c:pt>
                <c:pt idx="1063">
                  <c:v>7.3431300000000005E-2</c:v>
                </c:pt>
                <c:pt idx="1064">
                  <c:v>7.2160100000000005E-2</c:v>
                </c:pt>
                <c:pt idx="1065">
                  <c:v>7.0850999999999997E-2</c:v>
                </c:pt>
                <c:pt idx="1066">
                  <c:v>7.03931E-2</c:v>
                </c:pt>
                <c:pt idx="1067">
                  <c:v>7.2043200000000002E-2</c:v>
                </c:pt>
                <c:pt idx="1068">
                  <c:v>7.4412000000000006E-2</c:v>
                </c:pt>
                <c:pt idx="1069">
                  <c:v>7.6733399999999993E-2</c:v>
                </c:pt>
                <c:pt idx="1070">
                  <c:v>7.9360200000000006E-2</c:v>
                </c:pt>
                <c:pt idx="1071">
                  <c:v>8.22745E-2</c:v>
                </c:pt>
                <c:pt idx="1072">
                  <c:v>8.53357E-2</c:v>
                </c:pt>
                <c:pt idx="1073">
                  <c:v>8.8084999999999997E-2</c:v>
                </c:pt>
                <c:pt idx="1074">
                  <c:v>9.0734300000000004E-2</c:v>
                </c:pt>
                <c:pt idx="1075">
                  <c:v>9.3464199999999997E-2</c:v>
                </c:pt>
                <c:pt idx="1076">
                  <c:v>9.6919599999999995E-2</c:v>
                </c:pt>
                <c:pt idx="1077">
                  <c:v>0.100853</c:v>
                </c:pt>
                <c:pt idx="1078">
                  <c:v>0.104751</c:v>
                </c:pt>
                <c:pt idx="1079">
                  <c:v>0.10809199999999999</c:v>
                </c:pt>
                <c:pt idx="1080">
                  <c:v>0.10745499999999999</c:v>
                </c:pt>
                <c:pt idx="1081">
                  <c:v>9.8438499999999998E-2</c:v>
                </c:pt>
                <c:pt idx="1082">
                  <c:v>8.9602699999999993E-2</c:v>
                </c:pt>
                <c:pt idx="1083">
                  <c:v>8.0943600000000004E-2</c:v>
                </c:pt>
                <c:pt idx="1084">
                  <c:v>7.2457599999999997E-2</c:v>
                </c:pt>
                <c:pt idx="1085">
                  <c:v>6.5526100000000004E-2</c:v>
                </c:pt>
                <c:pt idx="1086">
                  <c:v>5.8733199999999999E-2</c:v>
                </c:pt>
                <c:pt idx="1087">
                  <c:v>5.2076200000000003E-2</c:v>
                </c:pt>
                <c:pt idx="1088">
                  <c:v>4.86445E-2</c:v>
                </c:pt>
                <c:pt idx="1089">
                  <c:v>4.5281399999999999E-2</c:v>
                </c:pt>
                <c:pt idx="1090">
                  <c:v>4.1985599999999998E-2</c:v>
                </c:pt>
                <c:pt idx="1091">
                  <c:v>3.9538499999999997E-2</c:v>
                </c:pt>
                <c:pt idx="1092">
                  <c:v>3.6487800000000001E-2</c:v>
                </c:pt>
                <c:pt idx="1093">
                  <c:v>3.3328999999999998E-2</c:v>
                </c:pt>
                <c:pt idx="1094">
                  <c:v>3.1828000000000002E-2</c:v>
                </c:pt>
                <c:pt idx="1095">
                  <c:v>3.1241399999999999E-2</c:v>
                </c:pt>
                <c:pt idx="1096">
                  <c:v>3.0888499999999999E-2</c:v>
                </c:pt>
                <c:pt idx="1097">
                  <c:v>3.03299E-2</c:v>
                </c:pt>
                <c:pt idx="1098">
                  <c:v>2.94507E-2</c:v>
                </c:pt>
                <c:pt idx="1099">
                  <c:v>2.7561800000000001E-2</c:v>
                </c:pt>
                <c:pt idx="1100">
                  <c:v>2.5628499999999999E-2</c:v>
                </c:pt>
                <c:pt idx="1101">
                  <c:v>2.46638E-2</c:v>
                </c:pt>
                <c:pt idx="1102">
                  <c:v>2.4900499999999999E-2</c:v>
                </c:pt>
                <c:pt idx="1103">
                  <c:v>2.5862099999999999E-2</c:v>
                </c:pt>
                <c:pt idx="1104">
                  <c:v>2.7041300000000001E-2</c:v>
                </c:pt>
                <c:pt idx="1105">
                  <c:v>2.8229799999999999E-2</c:v>
                </c:pt>
                <c:pt idx="1106">
                  <c:v>2.95775E-2</c:v>
                </c:pt>
                <c:pt idx="1107">
                  <c:v>3.0975099999999998E-2</c:v>
                </c:pt>
                <c:pt idx="1108">
                  <c:v>3.1829000000000003E-2</c:v>
                </c:pt>
                <c:pt idx="1109">
                  <c:v>3.22905E-2</c:v>
                </c:pt>
                <c:pt idx="1110">
                  <c:v>3.2742800000000002E-2</c:v>
                </c:pt>
                <c:pt idx="1111">
                  <c:v>3.4231999999999999E-2</c:v>
                </c:pt>
                <c:pt idx="1112">
                  <c:v>3.5691300000000002E-2</c:v>
                </c:pt>
                <c:pt idx="1113">
                  <c:v>3.81021E-2</c:v>
                </c:pt>
                <c:pt idx="1114">
                  <c:v>4.1416799999999997E-2</c:v>
                </c:pt>
                <c:pt idx="1115">
                  <c:v>4.5203800000000002E-2</c:v>
                </c:pt>
                <c:pt idx="1116">
                  <c:v>4.9533800000000003E-2</c:v>
                </c:pt>
                <c:pt idx="1117">
                  <c:v>5.4359699999999997E-2</c:v>
                </c:pt>
                <c:pt idx="1118">
                  <c:v>5.9769599999999999E-2</c:v>
                </c:pt>
                <c:pt idx="1119">
                  <c:v>6.4971399999999999E-2</c:v>
                </c:pt>
                <c:pt idx="1120">
                  <c:v>6.9896E-2</c:v>
                </c:pt>
                <c:pt idx="1121">
                  <c:v>7.4629899999999999E-2</c:v>
                </c:pt>
                <c:pt idx="1122">
                  <c:v>7.8755199999999997E-2</c:v>
                </c:pt>
                <c:pt idx="1123">
                  <c:v>8.1835199999999997E-2</c:v>
                </c:pt>
                <c:pt idx="1124">
                  <c:v>8.4125500000000006E-2</c:v>
                </c:pt>
                <c:pt idx="1125">
                  <c:v>8.5735199999999998E-2</c:v>
                </c:pt>
                <c:pt idx="1126">
                  <c:v>8.6411000000000002E-2</c:v>
                </c:pt>
                <c:pt idx="1127">
                  <c:v>8.6363700000000002E-2</c:v>
                </c:pt>
                <c:pt idx="1128">
                  <c:v>8.51243E-2</c:v>
                </c:pt>
                <c:pt idx="1129">
                  <c:v>8.4155199999999999E-2</c:v>
                </c:pt>
                <c:pt idx="1130">
                  <c:v>8.2925799999999994E-2</c:v>
                </c:pt>
                <c:pt idx="1131">
                  <c:v>8.0565899999999996E-2</c:v>
                </c:pt>
                <c:pt idx="1132">
                  <c:v>7.7473899999999998E-2</c:v>
                </c:pt>
                <c:pt idx="1133">
                  <c:v>7.4353699999999995E-2</c:v>
                </c:pt>
                <c:pt idx="1134">
                  <c:v>7.1627999999999997E-2</c:v>
                </c:pt>
                <c:pt idx="1135">
                  <c:v>6.9434399999999993E-2</c:v>
                </c:pt>
                <c:pt idx="1136">
                  <c:v>6.7724800000000002E-2</c:v>
                </c:pt>
                <c:pt idx="1137">
                  <c:v>6.6070400000000001E-2</c:v>
                </c:pt>
                <c:pt idx="1138">
                  <c:v>6.3506199999999999E-2</c:v>
                </c:pt>
                <c:pt idx="1139">
                  <c:v>5.93394E-2</c:v>
                </c:pt>
                <c:pt idx="1140">
                  <c:v>5.3453500000000001E-2</c:v>
                </c:pt>
                <c:pt idx="1141">
                  <c:v>4.6359200000000003E-2</c:v>
                </c:pt>
                <c:pt idx="1142">
                  <c:v>3.9507199999999999E-2</c:v>
                </c:pt>
                <c:pt idx="1143">
                  <c:v>3.3615600000000002E-2</c:v>
                </c:pt>
                <c:pt idx="1144">
                  <c:v>2.8255700000000002E-2</c:v>
                </c:pt>
                <c:pt idx="1145">
                  <c:v>2.2608099999999999E-2</c:v>
                </c:pt>
                <c:pt idx="1146">
                  <c:v>1.58856E-2</c:v>
                </c:pt>
                <c:pt idx="1147">
                  <c:v>8.2620699999999998E-3</c:v>
                </c:pt>
                <c:pt idx="1148">
                  <c:v>-1.2792200000000001E-4</c:v>
                </c:pt>
                <c:pt idx="1149">
                  <c:v>-9.3827700000000003E-3</c:v>
                </c:pt>
                <c:pt idx="1150">
                  <c:v>-1.96238E-2</c:v>
                </c:pt>
                <c:pt idx="1151">
                  <c:v>-2.9659999999999999E-2</c:v>
                </c:pt>
                <c:pt idx="1152">
                  <c:v>-3.9495500000000003E-2</c:v>
                </c:pt>
                <c:pt idx="1153">
                  <c:v>-4.8071500000000003E-2</c:v>
                </c:pt>
                <c:pt idx="1154">
                  <c:v>-5.6525800000000001E-2</c:v>
                </c:pt>
                <c:pt idx="1155">
                  <c:v>-6.5581399999999998E-2</c:v>
                </c:pt>
                <c:pt idx="1156">
                  <c:v>-7.4979000000000004E-2</c:v>
                </c:pt>
                <c:pt idx="1157">
                  <c:v>-8.3876900000000004E-2</c:v>
                </c:pt>
                <c:pt idx="1158">
                  <c:v>-9.0484800000000004E-2</c:v>
                </c:pt>
                <c:pt idx="1159">
                  <c:v>-9.4364500000000004E-2</c:v>
                </c:pt>
                <c:pt idx="1160">
                  <c:v>-9.6819299999999997E-2</c:v>
                </c:pt>
                <c:pt idx="1161">
                  <c:v>-9.9089800000000006E-2</c:v>
                </c:pt>
                <c:pt idx="1162">
                  <c:v>-0.10208399999999999</c:v>
                </c:pt>
                <c:pt idx="1163">
                  <c:v>-0.10570499999999999</c:v>
                </c:pt>
                <c:pt idx="1164">
                  <c:v>-0.108858</c:v>
                </c:pt>
                <c:pt idx="1165">
                  <c:v>-0.110556</c:v>
                </c:pt>
                <c:pt idx="1166">
                  <c:v>-0.111503</c:v>
                </c:pt>
                <c:pt idx="1167">
                  <c:v>-0.112569</c:v>
                </c:pt>
                <c:pt idx="1168">
                  <c:v>-0.114162</c:v>
                </c:pt>
                <c:pt idx="1169">
                  <c:v>-0.115609</c:v>
                </c:pt>
                <c:pt idx="1170">
                  <c:v>-0.11651400000000001</c:v>
                </c:pt>
                <c:pt idx="1171">
                  <c:v>-0.116517</c:v>
                </c:pt>
                <c:pt idx="1172">
                  <c:v>-0.115222</c:v>
                </c:pt>
                <c:pt idx="1173">
                  <c:v>-0.11276600000000001</c:v>
                </c:pt>
                <c:pt idx="1174">
                  <c:v>-0.10954800000000001</c:v>
                </c:pt>
                <c:pt idx="1175">
                  <c:v>-0.105624</c:v>
                </c:pt>
                <c:pt idx="1176">
                  <c:v>-0.102063</c:v>
                </c:pt>
                <c:pt idx="1177">
                  <c:v>-9.9703399999999998E-2</c:v>
                </c:pt>
                <c:pt idx="1178">
                  <c:v>-9.8296099999999997E-2</c:v>
                </c:pt>
                <c:pt idx="1179">
                  <c:v>-9.7348500000000004E-2</c:v>
                </c:pt>
                <c:pt idx="1180">
                  <c:v>-9.64198E-2</c:v>
                </c:pt>
                <c:pt idx="1181">
                  <c:v>-9.4650300000000007E-2</c:v>
                </c:pt>
                <c:pt idx="1182">
                  <c:v>-9.1618099999999994E-2</c:v>
                </c:pt>
                <c:pt idx="1183">
                  <c:v>-8.7192900000000004E-2</c:v>
                </c:pt>
                <c:pt idx="1184">
                  <c:v>-8.2195099999999993E-2</c:v>
                </c:pt>
                <c:pt idx="1185">
                  <c:v>-7.8026700000000004E-2</c:v>
                </c:pt>
                <c:pt idx="1186">
                  <c:v>-7.4706999999999996E-2</c:v>
                </c:pt>
                <c:pt idx="1187">
                  <c:v>-7.1717199999999995E-2</c:v>
                </c:pt>
                <c:pt idx="1188">
                  <c:v>-6.9209699999999999E-2</c:v>
                </c:pt>
                <c:pt idx="1189">
                  <c:v>-6.6777000000000003E-2</c:v>
                </c:pt>
                <c:pt idx="1190">
                  <c:v>-6.3619400000000007E-2</c:v>
                </c:pt>
                <c:pt idx="1191">
                  <c:v>-6.3006400000000004E-2</c:v>
                </c:pt>
                <c:pt idx="1192">
                  <c:v>-6.4170000000000005E-2</c:v>
                </c:pt>
                <c:pt idx="1193">
                  <c:v>-6.5310400000000005E-2</c:v>
                </c:pt>
                <c:pt idx="1194">
                  <c:v>-6.6427899999999998E-2</c:v>
                </c:pt>
                <c:pt idx="1195">
                  <c:v>-6.8336800000000003E-2</c:v>
                </c:pt>
                <c:pt idx="1196">
                  <c:v>-6.9227700000000003E-2</c:v>
                </c:pt>
                <c:pt idx="1197">
                  <c:v>-6.8592399999999998E-2</c:v>
                </c:pt>
                <c:pt idx="1198">
                  <c:v>-6.7535300000000006E-2</c:v>
                </c:pt>
                <c:pt idx="1199">
                  <c:v>-6.6255400000000006E-2</c:v>
                </c:pt>
                <c:pt idx="1200">
                  <c:v>-6.58358E-2</c:v>
                </c:pt>
                <c:pt idx="1201">
                  <c:v>-6.6922999999999996E-2</c:v>
                </c:pt>
                <c:pt idx="1202">
                  <c:v>-6.8877900000000006E-2</c:v>
                </c:pt>
                <c:pt idx="1203">
                  <c:v>-7.0622000000000004E-2</c:v>
                </c:pt>
                <c:pt idx="1204">
                  <c:v>-7.1126200000000001E-2</c:v>
                </c:pt>
                <c:pt idx="1205">
                  <c:v>-6.9250000000000006E-2</c:v>
                </c:pt>
                <c:pt idx="1206">
                  <c:v>-6.7370299999999994E-2</c:v>
                </c:pt>
                <c:pt idx="1207">
                  <c:v>-6.6564499999999999E-2</c:v>
                </c:pt>
                <c:pt idx="1208">
                  <c:v>-6.6049999999999998E-2</c:v>
                </c:pt>
                <c:pt idx="1209">
                  <c:v>-6.5122200000000005E-2</c:v>
                </c:pt>
                <c:pt idx="1210">
                  <c:v>-6.3852500000000006E-2</c:v>
                </c:pt>
                <c:pt idx="1211">
                  <c:v>-6.3037099999999999E-2</c:v>
                </c:pt>
                <c:pt idx="1212">
                  <c:v>-6.3089500000000007E-2</c:v>
                </c:pt>
                <c:pt idx="1213">
                  <c:v>-6.4994300000000005E-2</c:v>
                </c:pt>
                <c:pt idx="1214">
                  <c:v>-6.7485100000000006E-2</c:v>
                </c:pt>
                <c:pt idx="1215">
                  <c:v>-6.9184700000000002E-2</c:v>
                </c:pt>
                <c:pt idx="1216">
                  <c:v>-6.9004099999999999E-2</c:v>
                </c:pt>
                <c:pt idx="1217">
                  <c:v>-6.7755800000000005E-2</c:v>
                </c:pt>
                <c:pt idx="1218">
                  <c:v>-6.6456200000000007E-2</c:v>
                </c:pt>
                <c:pt idx="1219">
                  <c:v>-6.5193200000000007E-2</c:v>
                </c:pt>
                <c:pt idx="1220">
                  <c:v>-6.4197500000000005E-2</c:v>
                </c:pt>
                <c:pt idx="1221">
                  <c:v>-6.3937400000000005E-2</c:v>
                </c:pt>
                <c:pt idx="1222">
                  <c:v>-6.3913700000000004E-2</c:v>
                </c:pt>
                <c:pt idx="1223">
                  <c:v>-6.3152700000000006E-2</c:v>
                </c:pt>
                <c:pt idx="1224">
                  <c:v>-6.1174699999999999E-2</c:v>
                </c:pt>
                <c:pt idx="1225">
                  <c:v>-5.8150599999999997E-2</c:v>
                </c:pt>
                <c:pt idx="1226">
                  <c:v>-5.4664600000000001E-2</c:v>
                </c:pt>
                <c:pt idx="1227">
                  <c:v>-5.0939999999999999E-2</c:v>
                </c:pt>
                <c:pt idx="1228">
                  <c:v>-4.67553E-2</c:v>
                </c:pt>
                <c:pt idx="1229">
                  <c:v>-4.2477800000000003E-2</c:v>
                </c:pt>
                <c:pt idx="1230">
                  <c:v>-3.9751700000000001E-2</c:v>
                </c:pt>
                <c:pt idx="1231">
                  <c:v>-3.9775100000000001E-2</c:v>
                </c:pt>
                <c:pt idx="1232">
                  <c:v>-4.1090300000000003E-2</c:v>
                </c:pt>
                <c:pt idx="1233">
                  <c:v>-4.2379199999999999E-2</c:v>
                </c:pt>
                <c:pt idx="1234">
                  <c:v>-4.3642300000000002E-2</c:v>
                </c:pt>
                <c:pt idx="1235">
                  <c:v>-4.6536800000000003E-2</c:v>
                </c:pt>
                <c:pt idx="1236">
                  <c:v>-5.1316800000000003E-2</c:v>
                </c:pt>
                <c:pt idx="1237">
                  <c:v>-5.7072499999999998E-2</c:v>
                </c:pt>
                <c:pt idx="1238">
                  <c:v>-6.3254599999999994E-2</c:v>
                </c:pt>
                <c:pt idx="1239">
                  <c:v>-6.9129999999999997E-2</c:v>
                </c:pt>
                <c:pt idx="1240">
                  <c:v>-7.4236200000000002E-2</c:v>
                </c:pt>
                <c:pt idx="1241">
                  <c:v>-7.9301899999999995E-2</c:v>
                </c:pt>
                <c:pt idx="1242">
                  <c:v>-8.4045300000000003E-2</c:v>
                </c:pt>
                <c:pt idx="1243">
                  <c:v>-8.8161299999999998E-2</c:v>
                </c:pt>
                <c:pt idx="1244">
                  <c:v>-9.2438900000000004E-2</c:v>
                </c:pt>
                <c:pt idx="1245">
                  <c:v>-9.7057099999999993E-2</c:v>
                </c:pt>
                <c:pt idx="1246">
                  <c:v>-0.101344</c:v>
                </c:pt>
                <c:pt idx="1247">
                  <c:v>-0.10512000000000001</c:v>
                </c:pt>
                <c:pt idx="1248">
                  <c:v>-0.10903500000000001</c:v>
                </c:pt>
                <c:pt idx="1249">
                  <c:v>-0.11342099999999999</c:v>
                </c:pt>
                <c:pt idx="1250">
                  <c:v>-0.11743099999999999</c:v>
                </c:pt>
                <c:pt idx="1251">
                  <c:v>-0.120563</c:v>
                </c:pt>
                <c:pt idx="1252">
                  <c:v>-0.122742</c:v>
                </c:pt>
                <c:pt idx="1253">
                  <c:v>-0.12377199999999999</c:v>
                </c:pt>
                <c:pt idx="1254">
                  <c:v>-0.12381</c:v>
                </c:pt>
                <c:pt idx="1255">
                  <c:v>-0.123308</c:v>
                </c:pt>
                <c:pt idx="1256">
                  <c:v>-0.123532</c:v>
                </c:pt>
                <c:pt idx="1257">
                  <c:v>-0.126745</c:v>
                </c:pt>
                <c:pt idx="1258">
                  <c:v>-0.130658</c:v>
                </c:pt>
                <c:pt idx="1259">
                  <c:v>-0.133766</c:v>
                </c:pt>
                <c:pt idx="1260">
                  <c:v>-0.13644600000000001</c:v>
                </c:pt>
                <c:pt idx="1261">
                  <c:v>-0.138934</c:v>
                </c:pt>
                <c:pt idx="1262">
                  <c:v>-0.14160500000000001</c:v>
                </c:pt>
                <c:pt idx="1263">
                  <c:v>-0.14438300000000001</c:v>
                </c:pt>
                <c:pt idx="1264">
                  <c:v>-0.145783</c:v>
                </c:pt>
                <c:pt idx="1265">
                  <c:v>-0.14715400000000001</c:v>
                </c:pt>
                <c:pt idx="1266">
                  <c:v>-0.147534</c:v>
                </c:pt>
                <c:pt idx="1267">
                  <c:v>-0.14735699999999999</c:v>
                </c:pt>
                <c:pt idx="1268">
                  <c:v>-0.14693400000000001</c:v>
                </c:pt>
                <c:pt idx="1269">
                  <c:v>-0.14622299999999999</c:v>
                </c:pt>
                <c:pt idx="1270">
                  <c:v>-0.145035</c:v>
                </c:pt>
                <c:pt idx="1271">
                  <c:v>-0.14379600000000001</c:v>
                </c:pt>
                <c:pt idx="1272">
                  <c:v>-0.14452100000000001</c:v>
                </c:pt>
                <c:pt idx="1273">
                  <c:v>-0.145232</c:v>
                </c:pt>
                <c:pt idx="1274">
                  <c:v>-0.14663499999999999</c:v>
                </c:pt>
                <c:pt idx="1275">
                  <c:v>-0.14891399999999999</c:v>
                </c:pt>
                <c:pt idx="1276">
                  <c:v>-0.15165500000000001</c:v>
                </c:pt>
                <c:pt idx="1277">
                  <c:v>-0.15423300000000001</c:v>
                </c:pt>
                <c:pt idx="1278">
                  <c:v>-0.15654599999999999</c:v>
                </c:pt>
                <c:pt idx="1279">
                  <c:v>-0.158527</c:v>
                </c:pt>
                <c:pt idx="1280">
                  <c:v>-0.16028400000000001</c:v>
                </c:pt>
                <c:pt idx="1281">
                  <c:v>-0.162275</c:v>
                </c:pt>
                <c:pt idx="1282">
                  <c:v>-0.165464</c:v>
                </c:pt>
                <c:pt idx="1283">
                  <c:v>-0.168794</c:v>
                </c:pt>
                <c:pt idx="1284">
                  <c:v>-0.17307</c:v>
                </c:pt>
                <c:pt idx="1285">
                  <c:v>-0.178281</c:v>
                </c:pt>
                <c:pt idx="1286">
                  <c:v>-0.18355299999999999</c:v>
                </c:pt>
                <c:pt idx="1287">
                  <c:v>-0.187918</c:v>
                </c:pt>
                <c:pt idx="1288">
                  <c:v>-0.190807</c:v>
                </c:pt>
                <c:pt idx="1289">
                  <c:v>-0.191303</c:v>
                </c:pt>
                <c:pt idx="1290">
                  <c:v>-0.18901000000000001</c:v>
                </c:pt>
                <c:pt idx="1291">
                  <c:v>-0.184448</c:v>
                </c:pt>
                <c:pt idx="1292">
                  <c:v>-0.179205</c:v>
                </c:pt>
                <c:pt idx="1293">
                  <c:v>-0.175062</c:v>
                </c:pt>
                <c:pt idx="1294">
                  <c:v>-0.17378099999999999</c:v>
                </c:pt>
                <c:pt idx="1295">
                  <c:v>-0.17533299999999999</c:v>
                </c:pt>
                <c:pt idx="1296">
                  <c:v>-0.17782500000000001</c:v>
                </c:pt>
                <c:pt idx="1297">
                  <c:v>-0.180343</c:v>
                </c:pt>
                <c:pt idx="1298">
                  <c:v>-0.18237100000000001</c:v>
                </c:pt>
                <c:pt idx="1299">
                  <c:v>-0.18352299999999999</c:v>
                </c:pt>
                <c:pt idx="1300">
                  <c:v>-0.18465999999999999</c:v>
                </c:pt>
                <c:pt idx="1301">
                  <c:v>-0.18704499999999999</c:v>
                </c:pt>
                <c:pt idx="1302">
                  <c:v>-0.19147</c:v>
                </c:pt>
                <c:pt idx="1303">
                  <c:v>-0.19731099999999999</c:v>
                </c:pt>
                <c:pt idx="1304">
                  <c:v>-0.20208300000000001</c:v>
                </c:pt>
                <c:pt idx="1305">
                  <c:v>-0.20522399999999999</c:v>
                </c:pt>
                <c:pt idx="1306">
                  <c:v>-0.20701800000000001</c:v>
                </c:pt>
                <c:pt idx="1307">
                  <c:v>-0.20600099999999999</c:v>
                </c:pt>
                <c:pt idx="1308">
                  <c:v>-0.199879</c:v>
                </c:pt>
                <c:pt idx="1309">
                  <c:v>-0.19142200000000001</c:v>
                </c:pt>
                <c:pt idx="1310">
                  <c:v>-0.18287900000000001</c:v>
                </c:pt>
                <c:pt idx="1311">
                  <c:v>-0.17604</c:v>
                </c:pt>
                <c:pt idx="1312">
                  <c:v>-0.1711</c:v>
                </c:pt>
                <c:pt idx="1313">
                  <c:v>-0.167851</c:v>
                </c:pt>
                <c:pt idx="1314">
                  <c:v>-0.16609099999999999</c:v>
                </c:pt>
                <c:pt idx="1315">
                  <c:v>-0.164744</c:v>
                </c:pt>
                <c:pt idx="1316">
                  <c:v>-0.16211</c:v>
                </c:pt>
                <c:pt idx="1317">
                  <c:v>-0.15792</c:v>
                </c:pt>
                <c:pt idx="1318">
                  <c:v>-0.15381400000000001</c:v>
                </c:pt>
                <c:pt idx="1319">
                  <c:v>-0.14910899999999999</c:v>
                </c:pt>
                <c:pt idx="1320">
                  <c:v>-0.144485</c:v>
                </c:pt>
                <c:pt idx="1321">
                  <c:v>-0.141599</c:v>
                </c:pt>
                <c:pt idx="1322">
                  <c:v>-0.142375</c:v>
                </c:pt>
                <c:pt idx="1323">
                  <c:v>-0.14605799999999999</c:v>
                </c:pt>
                <c:pt idx="1324">
                  <c:v>-0.15101500000000001</c:v>
                </c:pt>
                <c:pt idx="1325">
                  <c:v>-0.15656800000000001</c:v>
                </c:pt>
                <c:pt idx="1326">
                  <c:v>-0.161935</c:v>
                </c:pt>
                <c:pt idx="1327">
                  <c:v>-0.16664000000000001</c:v>
                </c:pt>
                <c:pt idx="1328">
                  <c:v>-0.17088900000000001</c:v>
                </c:pt>
                <c:pt idx="1329">
                  <c:v>-0.17565800000000001</c:v>
                </c:pt>
                <c:pt idx="1330">
                  <c:v>-0.180475</c:v>
                </c:pt>
                <c:pt idx="1331">
                  <c:v>-0.18490899999999999</c:v>
                </c:pt>
                <c:pt idx="1332">
                  <c:v>-0.18850500000000001</c:v>
                </c:pt>
                <c:pt idx="1333">
                  <c:v>-0.19064900000000001</c:v>
                </c:pt>
                <c:pt idx="1334">
                  <c:v>-0.190083</c:v>
                </c:pt>
                <c:pt idx="1335">
                  <c:v>-0.187027</c:v>
                </c:pt>
                <c:pt idx="1336">
                  <c:v>-0.184006</c:v>
                </c:pt>
                <c:pt idx="1337">
                  <c:v>-0.18257300000000001</c:v>
                </c:pt>
                <c:pt idx="1338">
                  <c:v>-0.18252499999999999</c:v>
                </c:pt>
                <c:pt idx="1339">
                  <c:v>-0.18265600000000001</c:v>
                </c:pt>
                <c:pt idx="1340">
                  <c:v>-0.18229300000000001</c:v>
                </c:pt>
                <c:pt idx="1341">
                  <c:v>-0.181501</c:v>
                </c:pt>
                <c:pt idx="1342">
                  <c:v>-0.180395</c:v>
                </c:pt>
                <c:pt idx="1343">
                  <c:v>-0.17948</c:v>
                </c:pt>
                <c:pt idx="1344">
                  <c:v>-0.17904200000000001</c:v>
                </c:pt>
                <c:pt idx="1345">
                  <c:v>-0.17804900000000001</c:v>
                </c:pt>
                <c:pt idx="1346">
                  <c:v>-0.176513</c:v>
                </c:pt>
                <c:pt idx="1347">
                  <c:v>-0.174595</c:v>
                </c:pt>
                <c:pt idx="1348">
                  <c:v>-0.17260700000000001</c:v>
                </c:pt>
                <c:pt idx="1349">
                  <c:v>-0.17111999999999999</c:v>
                </c:pt>
                <c:pt idx="1350">
                  <c:v>-0.169623</c:v>
                </c:pt>
                <c:pt idx="1351">
                  <c:v>-0.16713900000000001</c:v>
                </c:pt>
                <c:pt idx="1352">
                  <c:v>-0.16405900000000001</c:v>
                </c:pt>
                <c:pt idx="1353">
                  <c:v>-0.16090499999999999</c:v>
                </c:pt>
                <c:pt idx="1354">
                  <c:v>-0.15762399999999999</c:v>
                </c:pt>
                <c:pt idx="1355">
                  <c:v>-0.15353600000000001</c:v>
                </c:pt>
                <c:pt idx="1356">
                  <c:v>-0.14637600000000001</c:v>
                </c:pt>
                <c:pt idx="1357">
                  <c:v>-0.138653</c:v>
                </c:pt>
                <c:pt idx="1358">
                  <c:v>-0.13108400000000001</c:v>
                </c:pt>
                <c:pt idx="1359">
                  <c:v>-0.12349499999999999</c:v>
                </c:pt>
                <c:pt idx="1360">
                  <c:v>-0.116301</c:v>
                </c:pt>
                <c:pt idx="1361">
                  <c:v>-0.109846</c:v>
                </c:pt>
                <c:pt idx="1362">
                  <c:v>-0.10419</c:v>
                </c:pt>
                <c:pt idx="1363">
                  <c:v>-9.9459599999999995E-2</c:v>
                </c:pt>
                <c:pt idx="1364">
                  <c:v>-9.6381400000000006E-2</c:v>
                </c:pt>
                <c:pt idx="1365">
                  <c:v>-9.4999700000000006E-2</c:v>
                </c:pt>
                <c:pt idx="1366">
                  <c:v>-9.4324199999999997E-2</c:v>
                </c:pt>
                <c:pt idx="1367">
                  <c:v>-9.3091099999999996E-2</c:v>
                </c:pt>
                <c:pt idx="1368">
                  <c:v>-9.1229599999999994E-2</c:v>
                </c:pt>
                <c:pt idx="1369">
                  <c:v>-8.9479900000000001E-2</c:v>
                </c:pt>
                <c:pt idx="1370">
                  <c:v>-8.8181499999999996E-2</c:v>
                </c:pt>
                <c:pt idx="1371">
                  <c:v>-8.7547600000000003E-2</c:v>
                </c:pt>
                <c:pt idx="1372">
                  <c:v>-8.7531100000000001E-2</c:v>
                </c:pt>
                <c:pt idx="1373">
                  <c:v>-8.7773900000000002E-2</c:v>
                </c:pt>
                <c:pt idx="1374">
                  <c:v>-8.9000399999999993E-2</c:v>
                </c:pt>
                <c:pt idx="1375">
                  <c:v>-9.0888700000000003E-2</c:v>
                </c:pt>
                <c:pt idx="1376">
                  <c:v>-9.2514100000000002E-2</c:v>
                </c:pt>
                <c:pt idx="1377">
                  <c:v>-9.2741900000000002E-2</c:v>
                </c:pt>
                <c:pt idx="1378">
                  <c:v>-9.1379000000000002E-2</c:v>
                </c:pt>
                <c:pt idx="1379">
                  <c:v>-8.8962700000000006E-2</c:v>
                </c:pt>
                <c:pt idx="1380">
                  <c:v>-8.6574700000000004E-2</c:v>
                </c:pt>
                <c:pt idx="1381">
                  <c:v>-8.4934999999999997E-2</c:v>
                </c:pt>
                <c:pt idx="1382">
                  <c:v>-8.4034899999999996E-2</c:v>
                </c:pt>
                <c:pt idx="1383">
                  <c:v>-8.3640099999999995E-2</c:v>
                </c:pt>
                <c:pt idx="1384">
                  <c:v>-8.3472299999999999E-2</c:v>
                </c:pt>
                <c:pt idx="1385">
                  <c:v>-8.3223199999999997E-2</c:v>
                </c:pt>
                <c:pt idx="1386">
                  <c:v>-8.3078799999999994E-2</c:v>
                </c:pt>
                <c:pt idx="1387">
                  <c:v>-8.1157999999999994E-2</c:v>
                </c:pt>
                <c:pt idx="1388">
                  <c:v>-7.8145400000000004E-2</c:v>
                </c:pt>
                <c:pt idx="1389">
                  <c:v>-7.3267100000000002E-2</c:v>
                </c:pt>
                <c:pt idx="1390">
                  <c:v>-6.6786799999999993E-2</c:v>
                </c:pt>
                <c:pt idx="1391">
                  <c:v>-5.9704699999999999E-2</c:v>
                </c:pt>
                <c:pt idx="1392">
                  <c:v>-5.2856300000000002E-2</c:v>
                </c:pt>
                <c:pt idx="1393">
                  <c:v>-4.6852100000000001E-2</c:v>
                </c:pt>
                <c:pt idx="1394">
                  <c:v>-4.2467299999999999E-2</c:v>
                </c:pt>
                <c:pt idx="1395">
                  <c:v>-3.8170200000000001E-2</c:v>
                </c:pt>
                <c:pt idx="1396">
                  <c:v>-3.3959099999999999E-2</c:v>
                </c:pt>
                <c:pt idx="1397">
                  <c:v>-3.0146699999999998E-2</c:v>
                </c:pt>
                <c:pt idx="1398">
                  <c:v>-2.6410599999999999E-2</c:v>
                </c:pt>
                <c:pt idx="1399">
                  <c:v>-2.4353799999999998E-2</c:v>
                </c:pt>
                <c:pt idx="1400">
                  <c:v>-2.4258200000000001E-2</c:v>
                </c:pt>
                <c:pt idx="1401">
                  <c:v>-2.5661E-2</c:v>
                </c:pt>
                <c:pt idx="1402">
                  <c:v>-2.8008399999999999E-2</c:v>
                </c:pt>
                <c:pt idx="1403">
                  <c:v>-3.0871099999999999E-2</c:v>
                </c:pt>
                <c:pt idx="1404">
                  <c:v>-3.3835499999999998E-2</c:v>
                </c:pt>
                <c:pt idx="1405">
                  <c:v>-3.662E-2</c:v>
                </c:pt>
                <c:pt idx="1406">
                  <c:v>-3.9022599999999998E-2</c:v>
                </c:pt>
                <c:pt idx="1407">
                  <c:v>-4.0573499999999998E-2</c:v>
                </c:pt>
                <c:pt idx="1408">
                  <c:v>-4.15149E-2</c:v>
                </c:pt>
                <c:pt idx="1409">
                  <c:v>-4.1626799999999999E-2</c:v>
                </c:pt>
                <c:pt idx="1410">
                  <c:v>-4.0340500000000001E-2</c:v>
                </c:pt>
                <c:pt idx="1411">
                  <c:v>-3.8498600000000001E-2</c:v>
                </c:pt>
                <c:pt idx="1412">
                  <c:v>-3.6848600000000002E-2</c:v>
                </c:pt>
                <c:pt idx="1413">
                  <c:v>-3.5839900000000001E-2</c:v>
                </c:pt>
                <c:pt idx="1414">
                  <c:v>-3.5901000000000002E-2</c:v>
                </c:pt>
                <c:pt idx="1415">
                  <c:v>-3.6593399999999998E-2</c:v>
                </c:pt>
                <c:pt idx="1416">
                  <c:v>-3.7485699999999997E-2</c:v>
                </c:pt>
                <c:pt idx="1417">
                  <c:v>-3.82879E-2</c:v>
                </c:pt>
                <c:pt idx="1418">
                  <c:v>-3.8736E-2</c:v>
                </c:pt>
                <c:pt idx="1419">
                  <c:v>-3.8975500000000003E-2</c:v>
                </c:pt>
                <c:pt idx="1420">
                  <c:v>-3.9298600000000003E-2</c:v>
                </c:pt>
                <c:pt idx="1421">
                  <c:v>-3.9694E-2</c:v>
                </c:pt>
                <c:pt idx="1422">
                  <c:v>-4.0161500000000003E-2</c:v>
                </c:pt>
                <c:pt idx="1423">
                  <c:v>-4.0538699999999997E-2</c:v>
                </c:pt>
                <c:pt idx="1424">
                  <c:v>-4.0637300000000001E-2</c:v>
                </c:pt>
                <c:pt idx="1425">
                  <c:v>-4.0451500000000001E-2</c:v>
                </c:pt>
                <c:pt idx="1426">
                  <c:v>-4.0166899999999998E-2</c:v>
                </c:pt>
                <c:pt idx="1427">
                  <c:v>-3.9856700000000002E-2</c:v>
                </c:pt>
                <c:pt idx="1428">
                  <c:v>-3.9303100000000001E-2</c:v>
                </c:pt>
                <c:pt idx="1429">
                  <c:v>-3.8247400000000001E-2</c:v>
                </c:pt>
                <c:pt idx="1430">
                  <c:v>-3.71591E-2</c:v>
                </c:pt>
                <c:pt idx="1431">
                  <c:v>-3.6068500000000003E-2</c:v>
                </c:pt>
                <c:pt idx="1432">
                  <c:v>-3.4945900000000002E-2</c:v>
                </c:pt>
                <c:pt idx="1433">
                  <c:v>-3.3346300000000002E-2</c:v>
                </c:pt>
                <c:pt idx="1434">
                  <c:v>-3.1778800000000003E-2</c:v>
                </c:pt>
                <c:pt idx="1435">
                  <c:v>-3.0140900000000002E-2</c:v>
                </c:pt>
                <c:pt idx="1436">
                  <c:v>-2.8617900000000002E-2</c:v>
                </c:pt>
                <c:pt idx="1437">
                  <c:v>-2.71687E-2</c:v>
                </c:pt>
                <c:pt idx="1438">
                  <c:v>-2.5963699999999999E-2</c:v>
                </c:pt>
                <c:pt idx="1439">
                  <c:v>-2.5095099999999999E-2</c:v>
                </c:pt>
                <c:pt idx="1440">
                  <c:v>-2.46959E-2</c:v>
                </c:pt>
                <c:pt idx="1441">
                  <c:v>-2.47268E-2</c:v>
                </c:pt>
                <c:pt idx="1442">
                  <c:v>-2.5141500000000001E-2</c:v>
                </c:pt>
                <c:pt idx="1443">
                  <c:v>-2.6076800000000001E-2</c:v>
                </c:pt>
                <c:pt idx="1444">
                  <c:v>-2.7504500000000001E-2</c:v>
                </c:pt>
                <c:pt idx="1445">
                  <c:v>-2.9261300000000001E-2</c:v>
                </c:pt>
                <c:pt idx="1446">
                  <c:v>-3.1055200000000002E-2</c:v>
                </c:pt>
                <c:pt idx="1447">
                  <c:v>-3.3263399999999999E-2</c:v>
                </c:pt>
                <c:pt idx="1448">
                  <c:v>-3.5960199999999998E-2</c:v>
                </c:pt>
                <c:pt idx="1449">
                  <c:v>-3.9021100000000003E-2</c:v>
                </c:pt>
                <c:pt idx="1450">
                  <c:v>-4.2125799999999998E-2</c:v>
                </c:pt>
                <c:pt idx="1451">
                  <c:v>-4.4936299999999998E-2</c:v>
                </c:pt>
                <c:pt idx="1452">
                  <c:v>-4.7246400000000001E-2</c:v>
                </c:pt>
                <c:pt idx="1453">
                  <c:v>-4.8984300000000001E-2</c:v>
                </c:pt>
                <c:pt idx="1454">
                  <c:v>-5.0031300000000001E-2</c:v>
                </c:pt>
                <c:pt idx="1455">
                  <c:v>-5.0936500000000003E-2</c:v>
                </c:pt>
                <c:pt idx="1456">
                  <c:v>-5.1541299999999998E-2</c:v>
                </c:pt>
                <c:pt idx="1457">
                  <c:v>-5.1933699999999999E-2</c:v>
                </c:pt>
                <c:pt idx="1458">
                  <c:v>-5.2779300000000001E-2</c:v>
                </c:pt>
                <c:pt idx="1459">
                  <c:v>-5.41267E-2</c:v>
                </c:pt>
                <c:pt idx="1460">
                  <c:v>-5.5473300000000003E-2</c:v>
                </c:pt>
                <c:pt idx="1461">
                  <c:v>-5.67287E-2</c:v>
                </c:pt>
                <c:pt idx="1462">
                  <c:v>-5.7477300000000002E-2</c:v>
                </c:pt>
                <c:pt idx="1463">
                  <c:v>-5.76483E-2</c:v>
                </c:pt>
                <c:pt idx="1464">
                  <c:v>-5.7331100000000003E-2</c:v>
                </c:pt>
                <c:pt idx="1465">
                  <c:v>-5.67374E-2</c:v>
                </c:pt>
                <c:pt idx="1466">
                  <c:v>-5.58617E-2</c:v>
                </c:pt>
                <c:pt idx="1467">
                  <c:v>-5.4600599999999999E-2</c:v>
                </c:pt>
                <c:pt idx="1468">
                  <c:v>-5.3285899999999997E-2</c:v>
                </c:pt>
                <c:pt idx="1469">
                  <c:v>-5.2044100000000003E-2</c:v>
                </c:pt>
                <c:pt idx="1470">
                  <c:v>-5.1083900000000002E-2</c:v>
                </c:pt>
                <c:pt idx="1471">
                  <c:v>-5.02938E-2</c:v>
                </c:pt>
                <c:pt idx="1472">
                  <c:v>-4.9879399999999997E-2</c:v>
                </c:pt>
                <c:pt idx="1473">
                  <c:v>-4.9838100000000003E-2</c:v>
                </c:pt>
                <c:pt idx="1474">
                  <c:v>-5.02108E-2</c:v>
                </c:pt>
                <c:pt idx="1475">
                  <c:v>-5.0536400000000002E-2</c:v>
                </c:pt>
                <c:pt idx="1476">
                  <c:v>-5.04123E-2</c:v>
                </c:pt>
                <c:pt idx="1477">
                  <c:v>-5.0000099999999999E-2</c:v>
                </c:pt>
                <c:pt idx="1478">
                  <c:v>-4.96138E-2</c:v>
                </c:pt>
                <c:pt idx="1479">
                  <c:v>-4.9235300000000003E-2</c:v>
                </c:pt>
                <c:pt idx="1480">
                  <c:v>-4.9071799999999999E-2</c:v>
                </c:pt>
                <c:pt idx="1481">
                  <c:v>-4.9075199999999999E-2</c:v>
                </c:pt>
                <c:pt idx="1482">
                  <c:v>-4.9187300000000003E-2</c:v>
                </c:pt>
                <c:pt idx="1483">
                  <c:v>-4.9442300000000002E-2</c:v>
                </c:pt>
                <c:pt idx="1484">
                  <c:v>-4.9850699999999998E-2</c:v>
                </c:pt>
                <c:pt idx="1485">
                  <c:v>-5.0180700000000002E-2</c:v>
                </c:pt>
                <c:pt idx="1486">
                  <c:v>-5.0429300000000003E-2</c:v>
                </c:pt>
                <c:pt idx="1487">
                  <c:v>-5.0728299999999997E-2</c:v>
                </c:pt>
                <c:pt idx="1488">
                  <c:v>-5.1229900000000002E-2</c:v>
                </c:pt>
                <c:pt idx="1489">
                  <c:v>-5.1524100000000003E-2</c:v>
                </c:pt>
                <c:pt idx="1490">
                  <c:v>-5.1598199999999997E-2</c:v>
                </c:pt>
                <c:pt idx="1491">
                  <c:v>-5.1967899999999997E-2</c:v>
                </c:pt>
                <c:pt idx="1492">
                  <c:v>-5.2522600000000003E-2</c:v>
                </c:pt>
                <c:pt idx="1493">
                  <c:v>-5.3095900000000001E-2</c:v>
                </c:pt>
                <c:pt idx="1494">
                  <c:v>-5.3028699999999998E-2</c:v>
                </c:pt>
                <c:pt idx="1495">
                  <c:v>-5.2612100000000002E-2</c:v>
                </c:pt>
                <c:pt idx="1496">
                  <c:v>-5.2040799999999998E-2</c:v>
                </c:pt>
                <c:pt idx="1497">
                  <c:v>-5.1625400000000002E-2</c:v>
                </c:pt>
                <c:pt idx="1498">
                  <c:v>-5.1544E-2</c:v>
                </c:pt>
                <c:pt idx="1499">
                  <c:v>-5.1665099999999999E-2</c:v>
                </c:pt>
                <c:pt idx="1500">
                  <c:v>-5.1904199999999998E-2</c:v>
                </c:pt>
                <c:pt idx="1501">
                  <c:v>-5.2168600000000002E-2</c:v>
                </c:pt>
                <c:pt idx="1502">
                  <c:v>-5.22315E-2</c:v>
                </c:pt>
                <c:pt idx="1503">
                  <c:v>-5.1635800000000003E-2</c:v>
                </c:pt>
                <c:pt idx="1504">
                  <c:v>-5.0577799999999999E-2</c:v>
                </c:pt>
                <c:pt idx="1505">
                  <c:v>-4.9422599999999997E-2</c:v>
                </c:pt>
                <c:pt idx="1506">
                  <c:v>-4.8321900000000001E-2</c:v>
                </c:pt>
                <c:pt idx="1507">
                  <c:v>-4.7599900000000001E-2</c:v>
                </c:pt>
                <c:pt idx="1508">
                  <c:v>-4.7141299999999997E-2</c:v>
                </c:pt>
                <c:pt idx="1509">
                  <c:v>-4.6980399999999999E-2</c:v>
                </c:pt>
                <c:pt idx="1510">
                  <c:v>-4.6716500000000001E-2</c:v>
                </c:pt>
                <c:pt idx="1511">
                  <c:v>-4.61448E-2</c:v>
                </c:pt>
                <c:pt idx="1512">
                  <c:v>-4.5627500000000001E-2</c:v>
                </c:pt>
                <c:pt idx="1513">
                  <c:v>-4.54455E-2</c:v>
                </c:pt>
                <c:pt idx="1514">
                  <c:v>-4.5656599999999999E-2</c:v>
                </c:pt>
                <c:pt idx="1515">
                  <c:v>-4.6046400000000001E-2</c:v>
                </c:pt>
                <c:pt idx="1516">
                  <c:v>-4.6642999999999997E-2</c:v>
                </c:pt>
                <c:pt idx="1517">
                  <c:v>-4.63434E-2</c:v>
                </c:pt>
                <c:pt idx="1518">
                  <c:v>-4.5714200000000003E-2</c:v>
                </c:pt>
                <c:pt idx="1519">
                  <c:v>-4.5055999999999999E-2</c:v>
                </c:pt>
                <c:pt idx="1520">
                  <c:v>-4.4410900000000003E-2</c:v>
                </c:pt>
                <c:pt idx="1521">
                  <c:v>-4.3983000000000001E-2</c:v>
                </c:pt>
                <c:pt idx="1522">
                  <c:v>-4.3811599999999999E-2</c:v>
                </c:pt>
                <c:pt idx="1523">
                  <c:v>-4.3581500000000002E-2</c:v>
                </c:pt>
                <c:pt idx="1524">
                  <c:v>-4.2978500000000003E-2</c:v>
                </c:pt>
                <c:pt idx="1525">
                  <c:v>-4.1936399999999999E-2</c:v>
                </c:pt>
                <c:pt idx="1526">
                  <c:v>-4.0601900000000003E-2</c:v>
                </c:pt>
                <c:pt idx="1527">
                  <c:v>-3.87143E-2</c:v>
                </c:pt>
                <c:pt idx="1528">
                  <c:v>-3.65254E-2</c:v>
                </c:pt>
                <c:pt idx="1529">
                  <c:v>-3.4523400000000003E-2</c:v>
                </c:pt>
                <c:pt idx="1530">
                  <c:v>-3.2686199999999999E-2</c:v>
                </c:pt>
                <c:pt idx="1531">
                  <c:v>-3.0754E-2</c:v>
                </c:pt>
                <c:pt idx="1532">
                  <c:v>-2.8651599999999999E-2</c:v>
                </c:pt>
                <c:pt idx="1533">
                  <c:v>-2.7017800000000002E-2</c:v>
                </c:pt>
                <c:pt idx="1534">
                  <c:v>-2.67394E-2</c:v>
                </c:pt>
                <c:pt idx="1535">
                  <c:v>-2.74007E-2</c:v>
                </c:pt>
                <c:pt idx="1536">
                  <c:v>-2.85019E-2</c:v>
                </c:pt>
                <c:pt idx="1537">
                  <c:v>-3.01675E-2</c:v>
                </c:pt>
                <c:pt idx="1538">
                  <c:v>-3.10245E-2</c:v>
                </c:pt>
                <c:pt idx="1539">
                  <c:v>-3.1419700000000002E-2</c:v>
                </c:pt>
                <c:pt idx="1540">
                  <c:v>-3.1389399999999998E-2</c:v>
                </c:pt>
                <c:pt idx="1541">
                  <c:v>-3.1441999999999998E-2</c:v>
                </c:pt>
                <c:pt idx="1542">
                  <c:v>-3.1750199999999999E-2</c:v>
                </c:pt>
                <c:pt idx="1543">
                  <c:v>-3.2948600000000001E-2</c:v>
                </c:pt>
                <c:pt idx="1544">
                  <c:v>-3.5163699999999999E-2</c:v>
                </c:pt>
                <c:pt idx="1545">
                  <c:v>-3.79414E-2</c:v>
                </c:pt>
                <c:pt idx="1546">
                  <c:v>-4.0772000000000003E-2</c:v>
                </c:pt>
                <c:pt idx="1547">
                  <c:v>-4.3421500000000002E-2</c:v>
                </c:pt>
                <c:pt idx="1548">
                  <c:v>-4.5669000000000001E-2</c:v>
                </c:pt>
                <c:pt idx="1549">
                  <c:v>-4.7571700000000001E-2</c:v>
                </c:pt>
                <c:pt idx="1550">
                  <c:v>-4.9082599999999997E-2</c:v>
                </c:pt>
                <c:pt idx="1551">
                  <c:v>-5.0188200000000002E-2</c:v>
                </c:pt>
                <c:pt idx="1552">
                  <c:v>-5.1133900000000003E-2</c:v>
                </c:pt>
                <c:pt idx="1553">
                  <c:v>-5.2262900000000001E-2</c:v>
                </c:pt>
                <c:pt idx="1554">
                  <c:v>-5.3262999999999998E-2</c:v>
                </c:pt>
                <c:pt idx="1555">
                  <c:v>-5.3655099999999997E-2</c:v>
                </c:pt>
                <c:pt idx="1556">
                  <c:v>-5.3728199999999997E-2</c:v>
                </c:pt>
                <c:pt idx="1557">
                  <c:v>-5.3512799999999999E-2</c:v>
                </c:pt>
                <c:pt idx="1558">
                  <c:v>-5.3106E-2</c:v>
                </c:pt>
                <c:pt idx="1559">
                  <c:v>-5.25073E-2</c:v>
                </c:pt>
                <c:pt idx="1560">
                  <c:v>-5.1374200000000002E-2</c:v>
                </c:pt>
                <c:pt idx="1561">
                  <c:v>-5.0198300000000001E-2</c:v>
                </c:pt>
                <c:pt idx="1562">
                  <c:v>-4.9045999999999999E-2</c:v>
                </c:pt>
                <c:pt idx="1563">
                  <c:v>-4.7452500000000002E-2</c:v>
                </c:pt>
                <c:pt idx="1564">
                  <c:v>-4.6122200000000002E-2</c:v>
                </c:pt>
                <c:pt idx="1565">
                  <c:v>-4.5383800000000002E-2</c:v>
                </c:pt>
                <c:pt idx="1566">
                  <c:v>-4.5258699999999999E-2</c:v>
                </c:pt>
                <c:pt idx="1567">
                  <c:v>-4.4934200000000001E-2</c:v>
                </c:pt>
                <c:pt idx="1568">
                  <c:v>-4.4425100000000002E-2</c:v>
                </c:pt>
                <c:pt idx="1569">
                  <c:v>-4.4480499999999999E-2</c:v>
                </c:pt>
                <c:pt idx="1570">
                  <c:v>-4.4413000000000001E-2</c:v>
                </c:pt>
                <c:pt idx="1571">
                  <c:v>-4.4347400000000002E-2</c:v>
                </c:pt>
                <c:pt idx="1572">
                  <c:v>-4.4260899999999999E-2</c:v>
                </c:pt>
                <c:pt idx="1573">
                  <c:v>-4.4106199999999998E-2</c:v>
                </c:pt>
                <c:pt idx="1574">
                  <c:v>-4.3752699999999999E-2</c:v>
                </c:pt>
                <c:pt idx="1575">
                  <c:v>-4.3129399999999998E-2</c:v>
                </c:pt>
                <c:pt idx="1576">
                  <c:v>-4.2468899999999997E-2</c:v>
                </c:pt>
                <c:pt idx="1577">
                  <c:v>-4.0976499999999999E-2</c:v>
                </c:pt>
                <c:pt idx="1578">
                  <c:v>-4.04213E-2</c:v>
                </c:pt>
                <c:pt idx="1579">
                  <c:v>-4.1858300000000001E-2</c:v>
                </c:pt>
                <c:pt idx="1580">
                  <c:v>-4.5074000000000003E-2</c:v>
                </c:pt>
                <c:pt idx="1581">
                  <c:v>-4.9236500000000002E-2</c:v>
                </c:pt>
                <c:pt idx="1582">
                  <c:v>-5.30524E-2</c:v>
                </c:pt>
                <c:pt idx="1583">
                  <c:v>-5.5712999999999999E-2</c:v>
                </c:pt>
                <c:pt idx="1584">
                  <c:v>-5.6825899999999999E-2</c:v>
                </c:pt>
                <c:pt idx="1585">
                  <c:v>-5.67748E-2</c:v>
                </c:pt>
                <c:pt idx="1586">
                  <c:v>-5.60499E-2</c:v>
                </c:pt>
                <c:pt idx="1587">
                  <c:v>-5.4705799999999999E-2</c:v>
                </c:pt>
                <c:pt idx="1588">
                  <c:v>-5.2261200000000001E-2</c:v>
                </c:pt>
                <c:pt idx="1589">
                  <c:v>-4.9133999999999997E-2</c:v>
                </c:pt>
                <c:pt idx="1590">
                  <c:v>-4.5595799999999999E-2</c:v>
                </c:pt>
                <c:pt idx="1591">
                  <c:v>-4.2327400000000001E-2</c:v>
                </c:pt>
                <c:pt idx="1592">
                  <c:v>-3.9184700000000003E-2</c:v>
                </c:pt>
                <c:pt idx="1593">
                  <c:v>-3.5967800000000001E-2</c:v>
                </c:pt>
                <c:pt idx="1594">
                  <c:v>-3.2417300000000003E-2</c:v>
                </c:pt>
                <c:pt idx="1595">
                  <c:v>-2.8806100000000001E-2</c:v>
                </c:pt>
                <c:pt idx="1596">
                  <c:v>-2.5317099999999999E-2</c:v>
                </c:pt>
                <c:pt idx="1597">
                  <c:v>-2.1720699999999999E-2</c:v>
                </c:pt>
                <c:pt idx="1598">
                  <c:v>-1.81383E-2</c:v>
                </c:pt>
                <c:pt idx="1599">
                  <c:v>-1.44037E-2</c:v>
                </c:pt>
                <c:pt idx="1600">
                  <c:v>-1.0925300000000001E-2</c:v>
                </c:pt>
                <c:pt idx="1601">
                  <c:v>-8.2180699999999992E-3</c:v>
                </c:pt>
                <c:pt idx="1602">
                  <c:v>-5.9027999999999997E-3</c:v>
                </c:pt>
                <c:pt idx="1603">
                  <c:v>-3.3855700000000001E-3</c:v>
                </c:pt>
                <c:pt idx="1604">
                  <c:v>-4.9323100000000001E-4</c:v>
                </c:pt>
                <c:pt idx="1605">
                  <c:v>2.34126E-3</c:v>
                </c:pt>
              </c:numCache>
            </c:numRef>
          </c:val>
          <c:smooth val="0"/>
          <c:extLst>
            <c:ext xmlns:c16="http://schemas.microsoft.com/office/drawing/2014/chart" uri="{C3380CC4-5D6E-409C-BE32-E72D297353CC}">
              <c16:uniqueId val="{00000002-2006-40F8-81A5-084A458D8058}"/>
            </c:ext>
          </c:extLst>
        </c:ser>
        <c:dLbls>
          <c:showLegendKey val="0"/>
          <c:showVal val="0"/>
          <c:showCatName val="0"/>
          <c:showSerName val="0"/>
          <c:showPercent val="0"/>
          <c:showBubbleSize val="0"/>
        </c:dLbls>
        <c:smooth val="0"/>
        <c:axId val="394301096"/>
        <c:axId val="394300440"/>
      </c:lineChart>
      <c:catAx>
        <c:axId val="3943010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0440"/>
        <c:crosses val="autoZero"/>
        <c:auto val="1"/>
        <c:lblAlgn val="ctr"/>
        <c:lblOffset val="100"/>
        <c:noMultiLvlLbl val="0"/>
      </c:catAx>
      <c:valAx>
        <c:axId val="394300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1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A26B63-B115-446F-B472-5B06656BF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88</TotalTime>
  <Pages>68</Pages>
  <Words>6263</Words>
  <Characters>35704</Characters>
  <Application>Microsoft Office Word</Application>
  <DocSecurity>0</DocSecurity>
  <Lines>297</Lines>
  <Paragraphs>83</Paragraphs>
  <ScaleCrop>false</ScaleCrop>
  <Company/>
  <LinksUpToDate>false</LinksUpToDate>
  <CharactersWithSpaces>4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408</cp:revision>
  <dcterms:created xsi:type="dcterms:W3CDTF">2017-04-02T13:42:00Z</dcterms:created>
  <dcterms:modified xsi:type="dcterms:W3CDTF">2017-05-28T02:50:00Z</dcterms:modified>
</cp:coreProperties>
</file>